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microsoft.com/office/2020/02/relationships/classificationlabels" Target="docMetadata/LabelInfo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"/>
  </p:notesMasterIdLst>
  <p:handoutMasterIdLst>
    <p:handoutMasterId r:id="rId5"/>
  </p:handoutMasterIdLst>
  <p:sldIdLst>
    <p:sldId id="256" r:id="rId2"/>
    <p:sldId id="257" r:id="rId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00000000-0000-0000-0000-000000000000}" name="Author" initials="A" userId="Author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3" name="Author" initials="A" lastIdx="0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A5EE6"/>
    <a:srgbClr val="132BDC"/>
    <a:srgbClr val="DCE0FC"/>
    <a:srgbClr val="FDF200"/>
    <a:srgbClr val="80FBE5"/>
    <a:srgbClr val="3CF3D1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89" autoAdjust="0"/>
    <p:restoredTop sz="94626"/>
  </p:normalViewPr>
  <p:slideViewPr>
    <p:cSldViewPr snapToGrid="0">
      <p:cViewPr varScale="1">
        <p:scale>
          <a:sx n="101" d="100"/>
          <a:sy n="101" d="100"/>
        </p:scale>
        <p:origin x="126" y="30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137" d="100"/>
          <a:sy n="137" d="100"/>
        </p:scale>
        <p:origin x="6744" y="2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commentAuthors" Target="commentAuthors.xml"/><Relationship Id="rId11" Type="http://schemas.microsoft.com/office/2018/10/relationships/authors" Target="authors.xml"/><Relationship Id="rId5" Type="http://schemas.openxmlformats.org/officeDocument/2006/relationships/handoutMaster" Target="handoutMasters/handoutMaster1.xml"/><Relationship Id="rId10" Type="http://schemas.openxmlformats.org/officeDocument/2006/relationships/tableStyles" Target="tableStyles.xml"/><Relationship Id="rId4" Type="http://schemas.openxmlformats.org/officeDocument/2006/relationships/notesMaster" Target="notesMasters/notesMaster1.xml"/><Relationship Id="rId9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6F14A1CB-5452-AC70-7D60-1A44C62C56C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D16B759-0F79-F999-E975-D9DBEDB8A51B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B9E520-E069-0742-BD97-ED28BB08EC53}" type="datetimeFigureOut">
              <a:rPr lang="en-US" smtClean="0"/>
              <a:t>11/4/20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89A7C7E-774B-6207-364F-BAC51DF08FD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99ACE22-8537-7305-26E3-E0E0AF83D50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B964BE-1CD1-1943-8CAA-B6D417321F1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45003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1F85F30-A497-F84E-BC49-B57AB2B760AA}" type="datetimeFigureOut">
              <a:rPr lang="en-US" smtClean="0"/>
              <a:t>11/4/202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7D3E5B-4BED-B24C-9674-6B6454D0456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62337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reeform 15">
            <a:extLst>
              <a:ext uri="{FF2B5EF4-FFF2-40B4-BE49-F238E27FC236}">
                <a16:creationId xmlns:a16="http://schemas.microsoft.com/office/drawing/2014/main" id="{1EBC0340-3AAE-A39F-0BAF-0E7430611152}"/>
              </a:ext>
            </a:extLst>
          </p:cNvPr>
          <p:cNvSpPr/>
          <p:nvPr userDrawn="1"/>
        </p:nvSpPr>
        <p:spPr>
          <a:xfrm>
            <a:off x="3127386" y="1976768"/>
            <a:ext cx="6929120" cy="4877511"/>
          </a:xfrm>
          <a:custGeom>
            <a:avLst/>
            <a:gdLst>
              <a:gd name="connsiteX0" fmla="*/ 3464560 w 6929120"/>
              <a:gd name="connsiteY0" fmla="*/ 0 h 4877511"/>
              <a:gd name="connsiteX1" fmla="*/ 6929120 w 6929120"/>
              <a:gd name="connsiteY1" fmla="*/ 3464560 h 4877511"/>
              <a:gd name="connsiteX2" fmla="*/ 6656858 w 6929120"/>
              <a:gd name="connsiteY2" fmla="*/ 4813124 h 4877511"/>
              <a:gd name="connsiteX3" fmla="*/ 6625841 w 6929120"/>
              <a:gd name="connsiteY3" fmla="*/ 4877511 h 4877511"/>
              <a:gd name="connsiteX4" fmla="*/ 303280 w 6929120"/>
              <a:gd name="connsiteY4" fmla="*/ 4877511 h 4877511"/>
              <a:gd name="connsiteX5" fmla="*/ 272263 w 6929120"/>
              <a:gd name="connsiteY5" fmla="*/ 4813124 h 4877511"/>
              <a:gd name="connsiteX6" fmla="*/ 0 w 6929120"/>
              <a:gd name="connsiteY6" fmla="*/ 3464560 h 4877511"/>
              <a:gd name="connsiteX7" fmla="*/ 3464560 w 6929120"/>
              <a:gd name="connsiteY7" fmla="*/ 0 h 48775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929120" h="4877511">
                <a:moveTo>
                  <a:pt x="3464560" y="0"/>
                </a:moveTo>
                <a:cubicBezTo>
                  <a:pt x="5377984" y="0"/>
                  <a:pt x="6929120" y="1551136"/>
                  <a:pt x="6929120" y="3464560"/>
                </a:cubicBezTo>
                <a:cubicBezTo>
                  <a:pt x="6929120" y="3942916"/>
                  <a:pt x="6832174" y="4398629"/>
                  <a:pt x="6656858" y="4813124"/>
                </a:cubicBezTo>
                <a:lnTo>
                  <a:pt x="6625841" y="4877511"/>
                </a:lnTo>
                <a:lnTo>
                  <a:pt x="303280" y="4877511"/>
                </a:lnTo>
                <a:lnTo>
                  <a:pt x="272263" y="4813124"/>
                </a:lnTo>
                <a:cubicBezTo>
                  <a:pt x="96946" y="4398629"/>
                  <a:pt x="0" y="3942916"/>
                  <a:pt x="0" y="3464560"/>
                </a:cubicBezTo>
                <a:cubicBezTo>
                  <a:pt x="0" y="1551136"/>
                  <a:pt x="1551136" y="0"/>
                  <a:pt x="3464560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>
              <a:solidFill>
                <a:schemeClr val="accent1"/>
              </a:solidFill>
            </a:endParaRPr>
          </a:p>
        </p:txBody>
      </p:sp>
      <p:pic>
        <p:nvPicPr>
          <p:cNvPr id="10" name="Picture 9" descr="Gap between two buildings against the blue sky">
            <a:extLst>
              <a:ext uri="{FF2B5EF4-FFF2-40B4-BE49-F238E27FC236}">
                <a16:creationId xmlns:a16="http://schemas.microsoft.com/office/drawing/2014/main" id="{C40F96A3-9DAF-4D22-64AD-CEC023D28D9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10546"/>
                    </a14:imgEffect>
                    <a14:imgEffect>
                      <a14:saturation sat="0"/>
                    </a14:imgEffect>
                    <a14:imgEffect>
                      <a14:brightnessContrast bright="-34000" contrast="6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 t="2550" b="8386"/>
          <a:stretch/>
        </p:blipFill>
        <p:spPr>
          <a:xfrm>
            <a:off x="760411" y="0"/>
            <a:ext cx="11431589" cy="6858000"/>
          </a:xfrm>
          <a:prstGeom prst="rect">
            <a:avLst/>
          </a:prstGeom>
        </p:spPr>
      </p:pic>
      <p:sp>
        <p:nvSpPr>
          <p:cNvPr id="3" name="Subtitle 2">
            <a:extLst>
              <a:ext uri="{FF2B5EF4-FFF2-40B4-BE49-F238E27FC236}">
                <a16:creationId xmlns:a16="http://schemas.microsoft.com/office/drawing/2014/main" id="{DCFB69D3-5632-4285-A209-9DCA67DA668C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816768" y="633753"/>
            <a:ext cx="7414940" cy="578325"/>
          </a:xfrm>
        </p:spPr>
        <p:txBody>
          <a:bodyPr lIns="0" tIns="0" rIns="0" bIns="0">
            <a:noAutofit/>
          </a:bodyPr>
          <a:lstStyle>
            <a:lvl1pPr marL="0" indent="0" algn="l">
              <a:buNone/>
              <a:defRPr sz="2400" cap="all" spc="300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94248F2-5264-4601-AA0B-6C092F77F2DD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816768" y="1313284"/>
            <a:ext cx="6226593" cy="3427502"/>
          </a:xfrm>
        </p:spPr>
        <p:txBody>
          <a:bodyPr lIns="0" tIns="0" rIns="0" bIns="0" anchor="t">
            <a:noAutofit/>
          </a:bodyPr>
          <a:lstStyle>
            <a:lvl1pPr algn="l">
              <a:defRPr sz="4500" cap="all" baseline="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164985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>
            <a:extLst>
              <a:ext uri="{FF2B5EF4-FFF2-40B4-BE49-F238E27FC236}">
                <a16:creationId xmlns:a16="http://schemas.microsoft.com/office/drawing/2014/main" id="{8D869122-E2BC-ED44-681B-43F70BEF81A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50168" y="876301"/>
            <a:ext cx="10122632" cy="652054"/>
          </a:xfrm>
        </p:spPr>
        <p:txBody>
          <a:bodyPr anchor="ctr">
            <a:noAutofit/>
          </a:bodyPr>
          <a:lstStyle>
            <a:lvl1pPr algn="ctr">
              <a:defRPr sz="3600" baseline="0"/>
            </a:lvl1pPr>
          </a:lstStyle>
          <a:p>
            <a:r>
              <a:rPr lang="en-US" dirty="0"/>
              <a:t>CLICK TO EDIT MASTER TITLE</a:t>
            </a:r>
          </a:p>
        </p:txBody>
      </p:sp>
      <p:sp>
        <p:nvSpPr>
          <p:cNvPr id="8" name="Picture Placeholder 23">
            <a:extLst>
              <a:ext uri="{FF2B5EF4-FFF2-40B4-BE49-F238E27FC236}">
                <a16:creationId xmlns:a16="http://schemas.microsoft.com/office/drawing/2014/main" id="{255CBD6C-C281-8722-27D4-3D2CC5788A07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1090665" y="1650517"/>
            <a:ext cx="2000530" cy="1612167"/>
          </a:xfrm>
          <a:solidFill>
            <a:schemeClr val="accent1">
              <a:lumMod val="20000"/>
              <a:lumOff val="80000"/>
            </a:schemeClr>
          </a:solidFill>
        </p:spPr>
        <p:txBody>
          <a:bodyPr anchor="ctr">
            <a:noAutofit/>
          </a:bodyPr>
          <a:lstStyle>
            <a:lvl1pPr marL="0" indent="0" algn="ctr">
              <a:buNone/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4" name="Text Placeholder 33">
            <a:extLst>
              <a:ext uri="{FF2B5EF4-FFF2-40B4-BE49-F238E27FC236}">
                <a16:creationId xmlns:a16="http://schemas.microsoft.com/office/drawing/2014/main" id="{F1774C4E-7344-8232-3750-E424576E1D73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1088136" y="3136392"/>
            <a:ext cx="2002536" cy="740664"/>
          </a:xfrm>
          <a:custGeom>
            <a:avLst/>
            <a:gdLst>
              <a:gd name="connsiteX0" fmla="*/ 0 w 2226360"/>
              <a:gd name="connsiteY0" fmla="*/ 0 h 1530417"/>
              <a:gd name="connsiteX1" fmla="*/ 2226360 w 2226360"/>
              <a:gd name="connsiteY1" fmla="*/ 0 h 1530417"/>
              <a:gd name="connsiteX2" fmla="*/ 2226360 w 2226360"/>
              <a:gd name="connsiteY2" fmla="*/ 1530417 h 1530417"/>
              <a:gd name="connsiteX3" fmla="*/ 0 w 2226360"/>
              <a:gd name="connsiteY3" fmla="*/ 1530417 h 1530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26360" h="1530417">
                <a:moveTo>
                  <a:pt x="0" y="0"/>
                </a:moveTo>
                <a:lnTo>
                  <a:pt x="2226360" y="0"/>
                </a:lnTo>
                <a:lnTo>
                  <a:pt x="2226360" y="1530417"/>
                </a:lnTo>
                <a:lnTo>
                  <a:pt x="0" y="1530417"/>
                </a:lnTo>
                <a:close/>
              </a:path>
            </a:pathLst>
          </a:custGeom>
          <a:solidFill>
            <a:schemeClr val="accent1">
              <a:alpha val="70000"/>
            </a:schemeClr>
          </a:solidFill>
        </p:spPr>
        <p:txBody>
          <a:bodyPr wrap="square" lIns="91440" tIns="219456" rIns="0" bIns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400" b="1" i="0" spc="20" baseline="0">
                <a:solidFill>
                  <a:schemeClr val="tx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Name</a:t>
            </a:r>
          </a:p>
        </p:txBody>
      </p:sp>
      <p:sp>
        <p:nvSpPr>
          <p:cNvPr id="30" name="Text Placeholder 28">
            <a:extLst>
              <a:ext uri="{FF2B5EF4-FFF2-40B4-BE49-F238E27FC236}">
                <a16:creationId xmlns:a16="http://schemas.microsoft.com/office/drawing/2014/main" id="{1CE5D490-4727-FFF1-4BFF-A3DED42ECA3F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1185312" y="3587657"/>
            <a:ext cx="1833441" cy="217186"/>
          </a:xfrm>
        </p:spPr>
        <p:txBody>
          <a:bodyPr vert="horz" lIns="0" tIns="0" rIns="0" bIns="0" rtlCol="0" anchor="b">
            <a:noAutofit/>
          </a:bodyPr>
          <a:lstStyle>
            <a:lvl1pPr>
              <a:defRPr lang="en-US" sz="1200" spc="20" baseline="0" dirty="0">
                <a:solidFill>
                  <a:schemeClr val="tx1"/>
                </a:solidFill>
                <a:latin typeface="+mn-lt"/>
              </a:defRPr>
            </a:lvl1pPr>
          </a:lstStyle>
          <a:p>
            <a:pPr marL="0" lv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Title</a:t>
            </a:r>
          </a:p>
        </p:txBody>
      </p:sp>
      <p:sp>
        <p:nvSpPr>
          <p:cNvPr id="18" name="Picture Placeholder 23">
            <a:extLst>
              <a:ext uri="{FF2B5EF4-FFF2-40B4-BE49-F238E27FC236}">
                <a16:creationId xmlns:a16="http://schemas.microsoft.com/office/drawing/2014/main" id="{53802057-01C6-8655-30FA-091AC26925F4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3638242" y="1656748"/>
            <a:ext cx="2000530" cy="1612167"/>
          </a:xfrm>
          <a:solidFill>
            <a:schemeClr val="accent1">
              <a:lumMod val="20000"/>
              <a:lumOff val="80000"/>
            </a:schemeClr>
          </a:solidFill>
        </p:spPr>
        <p:txBody>
          <a:bodyPr anchor="ctr">
            <a:noAutofit/>
          </a:bodyPr>
          <a:lstStyle>
            <a:lvl1pPr marL="0" indent="0" algn="ctr">
              <a:buNone/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0" name="Text Placeholder 39">
            <a:extLst>
              <a:ext uri="{FF2B5EF4-FFF2-40B4-BE49-F238E27FC236}">
                <a16:creationId xmlns:a16="http://schemas.microsoft.com/office/drawing/2014/main" id="{69E47AF5-CB74-C3EB-76CA-1CA76678E2D5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3636236" y="3136392"/>
            <a:ext cx="2002536" cy="740664"/>
          </a:xfrm>
          <a:custGeom>
            <a:avLst/>
            <a:gdLst>
              <a:gd name="connsiteX0" fmla="*/ 0 w 2226360"/>
              <a:gd name="connsiteY0" fmla="*/ 0 h 1530417"/>
              <a:gd name="connsiteX1" fmla="*/ 2226360 w 2226360"/>
              <a:gd name="connsiteY1" fmla="*/ 0 h 1530417"/>
              <a:gd name="connsiteX2" fmla="*/ 2226360 w 2226360"/>
              <a:gd name="connsiteY2" fmla="*/ 1530417 h 1530417"/>
              <a:gd name="connsiteX3" fmla="*/ 0 w 2226360"/>
              <a:gd name="connsiteY3" fmla="*/ 1530417 h 1530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26360" h="1530417">
                <a:moveTo>
                  <a:pt x="0" y="0"/>
                </a:moveTo>
                <a:lnTo>
                  <a:pt x="2226360" y="0"/>
                </a:lnTo>
                <a:lnTo>
                  <a:pt x="2226360" y="1530417"/>
                </a:lnTo>
                <a:lnTo>
                  <a:pt x="0" y="1530417"/>
                </a:lnTo>
                <a:close/>
              </a:path>
            </a:pathLst>
          </a:custGeom>
          <a:solidFill>
            <a:schemeClr val="accent1">
              <a:alpha val="70000"/>
            </a:schemeClr>
          </a:solidFill>
        </p:spPr>
        <p:txBody>
          <a:bodyPr wrap="square" lIns="91440" tIns="219456" rIns="0" bIns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400" b="1" i="0" spc="20" baseline="0">
                <a:solidFill>
                  <a:schemeClr val="tx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Name</a:t>
            </a:r>
          </a:p>
        </p:txBody>
      </p:sp>
      <p:sp>
        <p:nvSpPr>
          <p:cNvPr id="36" name="Text Placeholder 28">
            <a:extLst>
              <a:ext uri="{FF2B5EF4-FFF2-40B4-BE49-F238E27FC236}">
                <a16:creationId xmlns:a16="http://schemas.microsoft.com/office/drawing/2014/main" id="{890DFA6A-3356-DE98-022D-0DA202FBFD7E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3734201" y="3589774"/>
            <a:ext cx="1833441" cy="217186"/>
          </a:xfrm>
        </p:spPr>
        <p:txBody>
          <a:bodyPr vert="horz" lIns="0" tIns="0" rIns="0" bIns="0" rtlCol="0" anchor="b">
            <a:noAutofit/>
          </a:bodyPr>
          <a:lstStyle>
            <a:lvl1pPr>
              <a:defRPr lang="en-US" sz="1200" spc="20" baseline="0" dirty="0">
                <a:solidFill>
                  <a:schemeClr val="tx1"/>
                </a:solidFill>
                <a:latin typeface="+mn-lt"/>
              </a:defRPr>
            </a:lvl1pPr>
          </a:lstStyle>
          <a:p>
            <a:pPr marL="0" lv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Title</a:t>
            </a:r>
          </a:p>
        </p:txBody>
      </p:sp>
      <p:sp>
        <p:nvSpPr>
          <p:cNvPr id="19" name="Picture Placeholder 23">
            <a:extLst>
              <a:ext uri="{FF2B5EF4-FFF2-40B4-BE49-F238E27FC236}">
                <a16:creationId xmlns:a16="http://schemas.microsoft.com/office/drawing/2014/main" id="{4EB02CDB-488A-8142-CAF9-8E37FFF7C07D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6185819" y="1662979"/>
            <a:ext cx="2000530" cy="1612167"/>
          </a:xfrm>
          <a:solidFill>
            <a:schemeClr val="accent1">
              <a:lumMod val="20000"/>
              <a:lumOff val="80000"/>
            </a:schemeClr>
          </a:solidFill>
        </p:spPr>
        <p:txBody>
          <a:bodyPr anchor="ctr">
            <a:noAutofit/>
          </a:bodyPr>
          <a:lstStyle>
            <a:lvl1pPr marL="0" indent="0" algn="ctr">
              <a:buNone/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3" name="Text Placeholder 42">
            <a:extLst>
              <a:ext uri="{FF2B5EF4-FFF2-40B4-BE49-F238E27FC236}">
                <a16:creationId xmlns:a16="http://schemas.microsoft.com/office/drawing/2014/main" id="{4F3265D0-915B-E319-A154-B81C7A2C5B94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6183813" y="3136392"/>
            <a:ext cx="2002536" cy="740664"/>
          </a:xfrm>
          <a:custGeom>
            <a:avLst/>
            <a:gdLst>
              <a:gd name="connsiteX0" fmla="*/ 0 w 2226360"/>
              <a:gd name="connsiteY0" fmla="*/ 0 h 1530417"/>
              <a:gd name="connsiteX1" fmla="*/ 2226360 w 2226360"/>
              <a:gd name="connsiteY1" fmla="*/ 0 h 1530417"/>
              <a:gd name="connsiteX2" fmla="*/ 2226360 w 2226360"/>
              <a:gd name="connsiteY2" fmla="*/ 1530417 h 1530417"/>
              <a:gd name="connsiteX3" fmla="*/ 0 w 2226360"/>
              <a:gd name="connsiteY3" fmla="*/ 1530417 h 1530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26360" h="1530417">
                <a:moveTo>
                  <a:pt x="0" y="0"/>
                </a:moveTo>
                <a:lnTo>
                  <a:pt x="2226360" y="0"/>
                </a:lnTo>
                <a:lnTo>
                  <a:pt x="2226360" y="1530417"/>
                </a:lnTo>
                <a:lnTo>
                  <a:pt x="0" y="1530417"/>
                </a:lnTo>
                <a:close/>
              </a:path>
            </a:pathLst>
          </a:custGeom>
          <a:solidFill>
            <a:schemeClr val="accent1">
              <a:alpha val="70000"/>
            </a:schemeClr>
          </a:solidFill>
        </p:spPr>
        <p:txBody>
          <a:bodyPr wrap="square" lIns="91440" tIns="219456" rIns="0" bIns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400" b="1" i="0" spc="20" baseline="0">
                <a:solidFill>
                  <a:schemeClr val="tx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Name</a:t>
            </a:r>
          </a:p>
        </p:txBody>
      </p:sp>
      <p:sp>
        <p:nvSpPr>
          <p:cNvPr id="39" name="Text Placeholder 28">
            <a:extLst>
              <a:ext uri="{FF2B5EF4-FFF2-40B4-BE49-F238E27FC236}">
                <a16:creationId xmlns:a16="http://schemas.microsoft.com/office/drawing/2014/main" id="{CC0A1957-087D-BAC8-2FD3-C7879A14D683}"/>
              </a:ext>
            </a:extLst>
          </p:cNvPr>
          <p:cNvSpPr>
            <a:spLocks noGrp="1"/>
          </p:cNvSpPr>
          <p:nvPr>
            <p:ph type="body" sz="quarter" idx="28" hasCustomPrompt="1"/>
          </p:nvPr>
        </p:nvSpPr>
        <p:spPr>
          <a:xfrm>
            <a:off x="6283090" y="3594007"/>
            <a:ext cx="1833441" cy="217186"/>
          </a:xfrm>
        </p:spPr>
        <p:txBody>
          <a:bodyPr vert="horz" lIns="0" tIns="0" rIns="0" bIns="0" rtlCol="0" anchor="b">
            <a:noAutofit/>
          </a:bodyPr>
          <a:lstStyle>
            <a:lvl1pPr>
              <a:defRPr lang="en-US" sz="1200" spc="20" baseline="0" dirty="0">
                <a:solidFill>
                  <a:schemeClr val="tx1"/>
                </a:solidFill>
                <a:latin typeface="+mn-lt"/>
              </a:defRPr>
            </a:lvl1pPr>
          </a:lstStyle>
          <a:p>
            <a:pPr marL="0" lv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Title</a:t>
            </a:r>
          </a:p>
        </p:txBody>
      </p:sp>
      <p:sp>
        <p:nvSpPr>
          <p:cNvPr id="17" name="Picture Placeholder 23">
            <a:extLst>
              <a:ext uri="{FF2B5EF4-FFF2-40B4-BE49-F238E27FC236}">
                <a16:creationId xmlns:a16="http://schemas.microsoft.com/office/drawing/2014/main" id="{C0FA0782-5A43-CA2A-3152-A02B9D5D744A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8733396" y="1669209"/>
            <a:ext cx="2000530" cy="1612167"/>
          </a:xfrm>
          <a:solidFill>
            <a:schemeClr val="accent1">
              <a:lumMod val="20000"/>
              <a:lumOff val="80000"/>
            </a:schemeClr>
          </a:solidFill>
        </p:spPr>
        <p:txBody>
          <a:bodyPr anchor="ctr">
            <a:noAutofit/>
          </a:bodyPr>
          <a:lstStyle>
            <a:lvl1pPr marL="0" indent="0" algn="ctr">
              <a:buNone/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6" name="Text Placeholder 45">
            <a:extLst>
              <a:ext uri="{FF2B5EF4-FFF2-40B4-BE49-F238E27FC236}">
                <a16:creationId xmlns:a16="http://schemas.microsoft.com/office/drawing/2014/main" id="{D922E682-729B-97DE-1956-5B8FDDB7A7B0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8731390" y="3136392"/>
            <a:ext cx="2002536" cy="740664"/>
          </a:xfrm>
          <a:custGeom>
            <a:avLst/>
            <a:gdLst>
              <a:gd name="connsiteX0" fmla="*/ 0 w 2226360"/>
              <a:gd name="connsiteY0" fmla="*/ 0 h 1530417"/>
              <a:gd name="connsiteX1" fmla="*/ 2226360 w 2226360"/>
              <a:gd name="connsiteY1" fmla="*/ 0 h 1530417"/>
              <a:gd name="connsiteX2" fmla="*/ 2226360 w 2226360"/>
              <a:gd name="connsiteY2" fmla="*/ 1530417 h 1530417"/>
              <a:gd name="connsiteX3" fmla="*/ 0 w 2226360"/>
              <a:gd name="connsiteY3" fmla="*/ 1530417 h 1530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26360" h="1530417">
                <a:moveTo>
                  <a:pt x="0" y="0"/>
                </a:moveTo>
                <a:lnTo>
                  <a:pt x="2226360" y="0"/>
                </a:lnTo>
                <a:lnTo>
                  <a:pt x="2226360" y="1530417"/>
                </a:lnTo>
                <a:lnTo>
                  <a:pt x="0" y="1530417"/>
                </a:lnTo>
                <a:close/>
              </a:path>
            </a:pathLst>
          </a:custGeom>
          <a:solidFill>
            <a:schemeClr val="accent1">
              <a:alpha val="70000"/>
            </a:schemeClr>
          </a:solidFill>
        </p:spPr>
        <p:txBody>
          <a:bodyPr wrap="square" lIns="91440" tIns="219456" rIns="0" bIns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400" b="1" i="0" spc="20" baseline="0">
                <a:solidFill>
                  <a:schemeClr val="tx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Name</a:t>
            </a:r>
          </a:p>
        </p:txBody>
      </p:sp>
      <p:sp>
        <p:nvSpPr>
          <p:cNvPr id="42" name="Text Placeholder 28">
            <a:extLst>
              <a:ext uri="{FF2B5EF4-FFF2-40B4-BE49-F238E27FC236}">
                <a16:creationId xmlns:a16="http://schemas.microsoft.com/office/drawing/2014/main" id="{8A2E2333-661F-499A-4099-13003D5327DE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8831978" y="3591891"/>
            <a:ext cx="1833441" cy="217186"/>
          </a:xfrm>
        </p:spPr>
        <p:txBody>
          <a:bodyPr vert="horz" lIns="0" tIns="0" rIns="0" bIns="0" rtlCol="0" anchor="b">
            <a:noAutofit/>
          </a:bodyPr>
          <a:lstStyle>
            <a:lvl1pPr>
              <a:defRPr lang="en-US" sz="1200" spc="20" baseline="0" dirty="0">
                <a:solidFill>
                  <a:schemeClr val="tx1"/>
                </a:solidFill>
                <a:latin typeface="+mn-lt"/>
              </a:defRPr>
            </a:lvl1pPr>
          </a:lstStyle>
          <a:p>
            <a:pPr marL="0" lv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Title</a:t>
            </a:r>
          </a:p>
        </p:txBody>
      </p:sp>
      <p:sp>
        <p:nvSpPr>
          <p:cNvPr id="24" name="Picture Placeholder 23">
            <a:extLst>
              <a:ext uri="{FF2B5EF4-FFF2-40B4-BE49-F238E27FC236}">
                <a16:creationId xmlns:a16="http://schemas.microsoft.com/office/drawing/2014/main" id="{BC2B0E64-6036-C50A-4B09-3307E136D0DB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1090665" y="4221285"/>
            <a:ext cx="2000530" cy="1612167"/>
          </a:xfrm>
          <a:solidFill>
            <a:schemeClr val="accent1">
              <a:lumMod val="20000"/>
              <a:lumOff val="80000"/>
            </a:schemeClr>
          </a:solidFill>
        </p:spPr>
        <p:txBody>
          <a:bodyPr anchor="ctr">
            <a:noAutofit/>
          </a:bodyPr>
          <a:lstStyle>
            <a:lvl1pPr marL="0" indent="0" algn="ctr">
              <a:buNone/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9" name="Text Placeholder 48">
            <a:extLst>
              <a:ext uri="{FF2B5EF4-FFF2-40B4-BE49-F238E27FC236}">
                <a16:creationId xmlns:a16="http://schemas.microsoft.com/office/drawing/2014/main" id="{B1360129-7F80-B48D-D46B-A111F17E47B4}"/>
              </a:ext>
            </a:extLst>
          </p:cNvPr>
          <p:cNvSpPr>
            <a:spLocks noGrp="1"/>
          </p:cNvSpPr>
          <p:nvPr>
            <p:ph type="body" sz="quarter" idx="41" hasCustomPrompt="1"/>
          </p:nvPr>
        </p:nvSpPr>
        <p:spPr>
          <a:xfrm>
            <a:off x="1088136" y="5687568"/>
            <a:ext cx="2002536" cy="740664"/>
          </a:xfrm>
          <a:custGeom>
            <a:avLst/>
            <a:gdLst>
              <a:gd name="connsiteX0" fmla="*/ 0 w 2226360"/>
              <a:gd name="connsiteY0" fmla="*/ 0 h 1530417"/>
              <a:gd name="connsiteX1" fmla="*/ 2226360 w 2226360"/>
              <a:gd name="connsiteY1" fmla="*/ 0 h 1530417"/>
              <a:gd name="connsiteX2" fmla="*/ 2226360 w 2226360"/>
              <a:gd name="connsiteY2" fmla="*/ 1530417 h 1530417"/>
              <a:gd name="connsiteX3" fmla="*/ 0 w 2226360"/>
              <a:gd name="connsiteY3" fmla="*/ 1530417 h 1530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26360" h="1530417">
                <a:moveTo>
                  <a:pt x="0" y="0"/>
                </a:moveTo>
                <a:lnTo>
                  <a:pt x="2226360" y="0"/>
                </a:lnTo>
                <a:lnTo>
                  <a:pt x="2226360" y="1530417"/>
                </a:lnTo>
                <a:lnTo>
                  <a:pt x="0" y="1530417"/>
                </a:lnTo>
                <a:close/>
              </a:path>
            </a:pathLst>
          </a:custGeom>
          <a:solidFill>
            <a:schemeClr val="accent1">
              <a:alpha val="70000"/>
            </a:schemeClr>
          </a:solidFill>
        </p:spPr>
        <p:txBody>
          <a:bodyPr wrap="square" lIns="91440" tIns="219456" rIns="0" bIns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400" b="1" i="0" spc="20" baseline="0">
                <a:solidFill>
                  <a:schemeClr val="tx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Name</a:t>
            </a:r>
          </a:p>
        </p:txBody>
      </p:sp>
      <p:sp>
        <p:nvSpPr>
          <p:cNvPr id="33" name="Text Placeholder 28">
            <a:extLst>
              <a:ext uri="{FF2B5EF4-FFF2-40B4-BE49-F238E27FC236}">
                <a16:creationId xmlns:a16="http://schemas.microsoft.com/office/drawing/2014/main" id="{34A00EE2-7DE2-BF48-E0C1-81C2158B4107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1185312" y="6150401"/>
            <a:ext cx="1833441" cy="217186"/>
          </a:xfrm>
        </p:spPr>
        <p:txBody>
          <a:bodyPr vert="horz" lIns="0" tIns="0" rIns="0" bIns="0" rtlCol="0" anchor="b">
            <a:noAutofit/>
          </a:bodyPr>
          <a:lstStyle>
            <a:lvl1pPr>
              <a:defRPr lang="en-US" sz="1200" spc="20" baseline="0" dirty="0">
                <a:solidFill>
                  <a:schemeClr val="tx1"/>
                </a:solidFill>
                <a:latin typeface="+mn-lt"/>
              </a:defRPr>
            </a:lvl1pPr>
          </a:lstStyle>
          <a:p>
            <a:pPr marL="0" lv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Title</a:t>
            </a:r>
          </a:p>
        </p:txBody>
      </p:sp>
      <p:sp>
        <p:nvSpPr>
          <p:cNvPr id="26" name="Picture Placeholder 23">
            <a:extLst>
              <a:ext uri="{FF2B5EF4-FFF2-40B4-BE49-F238E27FC236}">
                <a16:creationId xmlns:a16="http://schemas.microsoft.com/office/drawing/2014/main" id="{90EE9725-A8CC-5A72-59F1-663EECC9FDF7}"/>
              </a:ext>
            </a:extLst>
          </p:cNvPr>
          <p:cNvSpPr>
            <a:spLocks noGrp="1"/>
          </p:cNvSpPr>
          <p:nvPr>
            <p:ph type="pic" sz="quarter" idx="19"/>
          </p:nvPr>
        </p:nvSpPr>
        <p:spPr>
          <a:xfrm>
            <a:off x="3638242" y="4218973"/>
            <a:ext cx="2000530" cy="1612167"/>
          </a:xfrm>
          <a:solidFill>
            <a:schemeClr val="accent1">
              <a:lumMod val="20000"/>
              <a:lumOff val="80000"/>
            </a:schemeClr>
          </a:solidFill>
        </p:spPr>
        <p:txBody>
          <a:bodyPr anchor="ctr">
            <a:noAutofit/>
          </a:bodyPr>
          <a:lstStyle>
            <a:lvl1pPr marL="0" indent="0" algn="ctr">
              <a:buNone/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2" name="Text Placeholder 51">
            <a:extLst>
              <a:ext uri="{FF2B5EF4-FFF2-40B4-BE49-F238E27FC236}">
                <a16:creationId xmlns:a16="http://schemas.microsoft.com/office/drawing/2014/main" id="{874C74F1-405C-C6EE-A607-2236B9B08E00}"/>
              </a:ext>
            </a:extLst>
          </p:cNvPr>
          <p:cNvSpPr>
            <a:spLocks noGrp="1"/>
          </p:cNvSpPr>
          <p:nvPr>
            <p:ph type="body" sz="quarter" idx="42" hasCustomPrompt="1"/>
          </p:nvPr>
        </p:nvSpPr>
        <p:spPr>
          <a:xfrm>
            <a:off x="3636236" y="5687568"/>
            <a:ext cx="2002536" cy="740664"/>
          </a:xfrm>
          <a:custGeom>
            <a:avLst/>
            <a:gdLst>
              <a:gd name="connsiteX0" fmla="*/ 0 w 2226360"/>
              <a:gd name="connsiteY0" fmla="*/ 0 h 1530417"/>
              <a:gd name="connsiteX1" fmla="*/ 2226360 w 2226360"/>
              <a:gd name="connsiteY1" fmla="*/ 0 h 1530417"/>
              <a:gd name="connsiteX2" fmla="*/ 2226360 w 2226360"/>
              <a:gd name="connsiteY2" fmla="*/ 1530417 h 1530417"/>
              <a:gd name="connsiteX3" fmla="*/ 0 w 2226360"/>
              <a:gd name="connsiteY3" fmla="*/ 1530417 h 1530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26360" h="1530417">
                <a:moveTo>
                  <a:pt x="0" y="0"/>
                </a:moveTo>
                <a:lnTo>
                  <a:pt x="2226360" y="0"/>
                </a:lnTo>
                <a:lnTo>
                  <a:pt x="2226360" y="1530417"/>
                </a:lnTo>
                <a:lnTo>
                  <a:pt x="0" y="1530417"/>
                </a:lnTo>
                <a:close/>
              </a:path>
            </a:pathLst>
          </a:custGeom>
          <a:solidFill>
            <a:schemeClr val="accent1">
              <a:alpha val="70000"/>
            </a:schemeClr>
          </a:solidFill>
        </p:spPr>
        <p:txBody>
          <a:bodyPr wrap="square" lIns="91440" tIns="219456" rIns="0" bIns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400" b="1" i="0" spc="20" baseline="0">
                <a:solidFill>
                  <a:schemeClr val="tx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Name</a:t>
            </a:r>
          </a:p>
        </p:txBody>
      </p:sp>
      <p:sp>
        <p:nvSpPr>
          <p:cNvPr id="45" name="Text Placeholder 28">
            <a:extLst>
              <a:ext uri="{FF2B5EF4-FFF2-40B4-BE49-F238E27FC236}">
                <a16:creationId xmlns:a16="http://schemas.microsoft.com/office/drawing/2014/main" id="{F3B25311-1AE4-31EC-9514-AD4642A2B4F9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3734201" y="6151618"/>
            <a:ext cx="1833441" cy="217186"/>
          </a:xfrm>
        </p:spPr>
        <p:txBody>
          <a:bodyPr vert="horz" lIns="0" tIns="0" rIns="0" bIns="0" rtlCol="0" anchor="b">
            <a:noAutofit/>
          </a:bodyPr>
          <a:lstStyle>
            <a:lvl1pPr>
              <a:defRPr lang="en-US" sz="1200" spc="20" baseline="0" dirty="0">
                <a:solidFill>
                  <a:schemeClr val="tx1"/>
                </a:solidFill>
                <a:latin typeface="+mn-lt"/>
              </a:defRPr>
            </a:lvl1pPr>
          </a:lstStyle>
          <a:p>
            <a:pPr marL="0" lv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Title</a:t>
            </a:r>
          </a:p>
        </p:txBody>
      </p:sp>
      <p:sp>
        <p:nvSpPr>
          <p:cNvPr id="27" name="Picture Placeholder 23">
            <a:extLst>
              <a:ext uri="{FF2B5EF4-FFF2-40B4-BE49-F238E27FC236}">
                <a16:creationId xmlns:a16="http://schemas.microsoft.com/office/drawing/2014/main" id="{EA14E23B-F3B1-C7A2-B03A-1CEABC2E4CF2}"/>
              </a:ext>
            </a:extLst>
          </p:cNvPr>
          <p:cNvSpPr>
            <a:spLocks noGrp="1"/>
          </p:cNvSpPr>
          <p:nvPr>
            <p:ph type="pic" sz="quarter" idx="20"/>
          </p:nvPr>
        </p:nvSpPr>
        <p:spPr>
          <a:xfrm>
            <a:off x="6185819" y="4220129"/>
            <a:ext cx="2000530" cy="1612167"/>
          </a:xfrm>
          <a:solidFill>
            <a:schemeClr val="accent1">
              <a:lumMod val="20000"/>
              <a:lumOff val="80000"/>
            </a:schemeClr>
          </a:solidFill>
        </p:spPr>
        <p:txBody>
          <a:bodyPr anchor="ctr">
            <a:noAutofit/>
          </a:bodyPr>
          <a:lstStyle>
            <a:lvl1pPr marL="0" indent="0" algn="ctr">
              <a:buNone/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3" name="Text Placeholder 52">
            <a:extLst>
              <a:ext uri="{FF2B5EF4-FFF2-40B4-BE49-F238E27FC236}">
                <a16:creationId xmlns:a16="http://schemas.microsoft.com/office/drawing/2014/main" id="{3914135F-F251-D319-FE2A-787B519F9071}"/>
              </a:ext>
            </a:extLst>
          </p:cNvPr>
          <p:cNvSpPr>
            <a:spLocks noGrp="1"/>
          </p:cNvSpPr>
          <p:nvPr>
            <p:ph type="body" sz="quarter" idx="43" hasCustomPrompt="1"/>
          </p:nvPr>
        </p:nvSpPr>
        <p:spPr>
          <a:xfrm>
            <a:off x="6183813" y="5687568"/>
            <a:ext cx="2002536" cy="740664"/>
          </a:xfrm>
          <a:custGeom>
            <a:avLst/>
            <a:gdLst>
              <a:gd name="connsiteX0" fmla="*/ 0 w 2226360"/>
              <a:gd name="connsiteY0" fmla="*/ 0 h 1530417"/>
              <a:gd name="connsiteX1" fmla="*/ 2226360 w 2226360"/>
              <a:gd name="connsiteY1" fmla="*/ 0 h 1530417"/>
              <a:gd name="connsiteX2" fmla="*/ 2226360 w 2226360"/>
              <a:gd name="connsiteY2" fmla="*/ 1530417 h 1530417"/>
              <a:gd name="connsiteX3" fmla="*/ 0 w 2226360"/>
              <a:gd name="connsiteY3" fmla="*/ 1530417 h 1530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26360" h="1530417">
                <a:moveTo>
                  <a:pt x="0" y="0"/>
                </a:moveTo>
                <a:lnTo>
                  <a:pt x="2226360" y="0"/>
                </a:lnTo>
                <a:lnTo>
                  <a:pt x="2226360" y="1530417"/>
                </a:lnTo>
                <a:lnTo>
                  <a:pt x="0" y="1530417"/>
                </a:lnTo>
                <a:close/>
              </a:path>
            </a:pathLst>
          </a:custGeom>
          <a:solidFill>
            <a:schemeClr val="accent1">
              <a:alpha val="70000"/>
            </a:schemeClr>
          </a:solidFill>
        </p:spPr>
        <p:txBody>
          <a:bodyPr wrap="square" lIns="91440" tIns="219456" rIns="0" bIns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400" b="1" i="0" spc="20" baseline="0">
                <a:solidFill>
                  <a:schemeClr val="tx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Name</a:t>
            </a:r>
          </a:p>
        </p:txBody>
      </p:sp>
      <p:sp>
        <p:nvSpPr>
          <p:cNvPr id="48" name="Text Placeholder 28">
            <a:extLst>
              <a:ext uri="{FF2B5EF4-FFF2-40B4-BE49-F238E27FC236}">
                <a16:creationId xmlns:a16="http://schemas.microsoft.com/office/drawing/2014/main" id="{A39619BE-B308-86FC-D02B-5B8AE1C8BF91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6283090" y="6149184"/>
            <a:ext cx="1833441" cy="217186"/>
          </a:xfrm>
        </p:spPr>
        <p:txBody>
          <a:bodyPr vert="horz" lIns="0" tIns="0" rIns="0" bIns="0" rtlCol="0" anchor="b">
            <a:noAutofit/>
          </a:bodyPr>
          <a:lstStyle>
            <a:lvl1pPr>
              <a:defRPr lang="en-US" sz="1200" spc="20" baseline="0" dirty="0">
                <a:solidFill>
                  <a:schemeClr val="tx1"/>
                </a:solidFill>
                <a:latin typeface="+mn-lt"/>
              </a:defRPr>
            </a:lvl1pPr>
          </a:lstStyle>
          <a:p>
            <a:pPr marL="0" lv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Title</a:t>
            </a:r>
          </a:p>
        </p:txBody>
      </p:sp>
      <p:sp>
        <p:nvSpPr>
          <p:cNvPr id="25" name="Picture Placeholder 23">
            <a:extLst>
              <a:ext uri="{FF2B5EF4-FFF2-40B4-BE49-F238E27FC236}">
                <a16:creationId xmlns:a16="http://schemas.microsoft.com/office/drawing/2014/main" id="{D44FC776-875A-9EAD-435C-F5D0F3DF3852}"/>
              </a:ext>
            </a:extLst>
          </p:cNvPr>
          <p:cNvSpPr>
            <a:spLocks noGrp="1"/>
          </p:cNvSpPr>
          <p:nvPr>
            <p:ph type="pic" sz="quarter" idx="18"/>
          </p:nvPr>
        </p:nvSpPr>
        <p:spPr>
          <a:xfrm>
            <a:off x="8733396" y="4222440"/>
            <a:ext cx="2000530" cy="1612167"/>
          </a:xfrm>
          <a:solidFill>
            <a:schemeClr val="accent1">
              <a:lumMod val="20000"/>
              <a:lumOff val="80000"/>
            </a:schemeClr>
          </a:solidFill>
        </p:spPr>
        <p:txBody>
          <a:bodyPr anchor="ctr">
            <a:noAutofit/>
          </a:bodyPr>
          <a:lstStyle>
            <a:lvl1pPr marL="0" indent="0" algn="ctr">
              <a:buNone/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4" name="Text Placeholder 53">
            <a:extLst>
              <a:ext uri="{FF2B5EF4-FFF2-40B4-BE49-F238E27FC236}">
                <a16:creationId xmlns:a16="http://schemas.microsoft.com/office/drawing/2014/main" id="{B9DED069-060F-0176-B4A9-26120A147B76}"/>
              </a:ext>
            </a:extLst>
          </p:cNvPr>
          <p:cNvSpPr>
            <a:spLocks noGrp="1"/>
          </p:cNvSpPr>
          <p:nvPr>
            <p:ph type="body" sz="quarter" idx="44" hasCustomPrompt="1"/>
          </p:nvPr>
        </p:nvSpPr>
        <p:spPr>
          <a:xfrm>
            <a:off x="8731390" y="5687568"/>
            <a:ext cx="2002536" cy="740664"/>
          </a:xfrm>
          <a:custGeom>
            <a:avLst/>
            <a:gdLst>
              <a:gd name="connsiteX0" fmla="*/ 0 w 2226360"/>
              <a:gd name="connsiteY0" fmla="*/ 0 h 1530417"/>
              <a:gd name="connsiteX1" fmla="*/ 2226360 w 2226360"/>
              <a:gd name="connsiteY1" fmla="*/ 0 h 1530417"/>
              <a:gd name="connsiteX2" fmla="*/ 2226360 w 2226360"/>
              <a:gd name="connsiteY2" fmla="*/ 1530417 h 1530417"/>
              <a:gd name="connsiteX3" fmla="*/ 0 w 2226360"/>
              <a:gd name="connsiteY3" fmla="*/ 1530417 h 1530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26360" h="1530417">
                <a:moveTo>
                  <a:pt x="0" y="0"/>
                </a:moveTo>
                <a:lnTo>
                  <a:pt x="2226360" y="0"/>
                </a:lnTo>
                <a:lnTo>
                  <a:pt x="2226360" y="1530417"/>
                </a:lnTo>
                <a:lnTo>
                  <a:pt x="0" y="1530417"/>
                </a:lnTo>
                <a:close/>
              </a:path>
            </a:pathLst>
          </a:custGeom>
          <a:solidFill>
            <a:schemeClr val="accent1">
              <a:alpha val="70000"/>
            </a:schemeClr>
          </a:solidFill>
        </p:spPr>
        <p:txBody>
          <a:bodyPr wrap="square" lIns="91440" tIns="219456" rIns="0" bIns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400" b="1" i="0" spc="20" baseline="0">
                <a:solidFill>
                  <a:schemeClr val="tx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Name</a:t>
            </a:r>
          </a:p>
        </p:txBody>
      </p:sp>
      <p:sp>
        <p:nvSpPr>
          <p:cNvPr id="51" name="Text Placeholder 28">
            <a:extLst>
              <a:ext uri="{FF2B5EF4-FFF2-40B4-BE49-F238E27FC236}">
                <a16:creationId xmlns:a16="http://schemas.microsoft.com/office/drawing/2014/main" id="{4AD10861-EBBA-146D-C4EC-C0252F808B53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8831978" y="6152835"/>
            <a:ext cx="1833441" cy="217186"/>
          </a:xfrm>
        </p:spPr>
        <p:txBody>
          <a:bodyPr vert="horz" lIns="0" tIns="0" rIns="0" bIns="0" rtlCol="0" anchor="b">
            <a:noAutofit/>
          </a:bodyPr>
          <a:lstStyle>
            <a:lvl1pPr>
              <a:defRPr lang="en-US" sz="1200" spc="20" baseline="0" dirty="0">
                <a:solidFill>
                  <a:schemeClr val="tx1"/>
                </a:solidFill>
                <a:latin typeface="+mn-lt"/>
              </a:defRPr>
            </a:lvl1pPr>
          </a:lstStyle>
          <a:p>
            <a:pPr marL="0" lv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Titl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8B2A1B4-8B38-9645-3655-35A4232B984C}"/>
              </a:ext>
            </a:extLst>
          </p:cNvPr>
          <p:cNvSpPr>
            <a:spLocks noGrp="1"/>
          </p:cNvSpPr>
          <p:nvPr>
            <p:ph type="ftr" sz="quarter" idx="45"/>
          </p:nvPr>
        </p:nvSpPr>
        <p:spPr/>
        <p:txBody>
          <a:bodyPr/>
          <a:lstStyle/>
          <a:p>
            <a:r>
              <a:rPr lang="en-US" dirty="0"/>
              <a:t>Presentation Tit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FD77F83-709B-A595-838B-A50CBBA8DB76}"/>
              </a:ext>
            </a:extLst>
          </p:cNvPr>
          <p:cNvSpPr>
            <a:spLocks noGrp="1"/>
          </p:cNvSpPr>
          <p:nvPr>
            <p:ph type="sldNum" sz="quarter" idx="46"/>
          </p:nvPr>
        </p:nvSpPr>
        <p:spPr/>
        <p:txBody>
          <a:bodyPr/>
          <a:lstStyle/>
          <a:p>
            <a:fld id="{09A01C0A-2BB6-49E7-91A3-DCB9F9F5958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51072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21">
            <a:extLst>
              <a:ext uri="{FF2B5EF4-FFF2-40B4-BE49-F238E27FC236}">
                <a16:creationId xmlns:a16="http://schemas.microsoft.com/office/drawing/2014/main" id="{3995F526-330B-DAB7-25A1-EFA47C9C803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47384" y="884982"/>
            <a:ext cx="5744335" cy="979204"/>
          </a:xfrm>
        </p:spPr>
        <p:txBody>
          <a:bodyPr lIns="0" tIns="0" rIns="0" bIns="0" anchor="t">
            <a:noAutofit/>
          </a:bodyPr>
          <a:lstStyle>
            <a:lvl1pPr>
              <a:defRPr sz="3600" cap="all" baseline="0"/>
            </a:lvl1pPr>
          </a:lstStyle>
          <a:p>
            <a:r>
              <a:rPr lang="en-US" dirty="0"/>
              <a:t>CLICK TO EDIT MASTER TITLE</a:t>
            </a:r>
          </a:p>
        </p:txBody>
      </p:sp>
      <p:sp>
        <p:nvSpPr>
          <p:cNvPr id="15" name="Text Placeholder 28">
            <a:extLst>
              <a:ext uri="{FF2B5EF4-FFF2-40B4-BE49-F238E27FC236}">
                <a16:creationId xmlns:a16="http://schemas.microsoft.com/office/drawing/2014/main" id="{93B8605C-A60E-DE47-5851-9BF04601C891}"/>
              </a:ext>
            </a:extLst>
          </p:cNvPr>
          <p:cNvSpPr>
            <a:spLocks noGrp="1"/>
          </p:cNvSpPr>
          <p:nvPr>
            <p:ph type="body" sz="quarter" idx="31" hasCustomPrompt="1"/>
          </p:nvPr>
        </p:nvSpPr>
        <p:spPr>
          <a:xfrm>
            <a:off x="852790" y="1864186"/>
            <a:ext cx="5753520" cy="631867"/>
          </a:xfrm>
        </p:spPr>
        <p:txBody>
          <a:bodyPr lIns="0" tIns="0" rIns="0" bIns="0" anchor="b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lang="en-US" sz="2000" b="1" i="0" kern="1200" cap="all" spc="300" baseline="0" dirty="0">
                <a:solidFill>
                  <a:schemeClr val="tx1"/>
                </a:solidFill>
                <a:latin typeface="+mj-lt"/>
                <a:ea typeface="+mn-ea"/>
                <a:cs typeface="Arial Black" panose="020B0604020202020204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0" name="Text Placeholder 28">
            <a:extLst>
              <a:ext uri="{FF2B5EF4-FFF2-40B4-BE49-F238E27FC236}">
                <a16:creationId xmlns:a16="http://schemas.microsoft.com/office/drawing/2014/main" id="{7B436DCE-21AD-38E2-5C66-1BA09385112D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851805" y="2553205"/>
            <a:ext cx="5257800" cy="1311566"/>
          </a:xfrm>
        </p:spPr>
        <p:txBody>
          <a:bodyPr vert="horz" lIns="0" tIns="0" rIns="0" bIns="0" rtlCol="0">
            <a:noAutofit/>
          </a:bodyPr>
          <a:lstStyle>
            <a:lvl1pPr marL="0" indent="0">
              <a:buFont typeface="Arial" panose="020B0604020202020204" pitchFamily="34" charset="0"/>
              <a:buChar char="•"/>
              <a:defRPr lang="en-US" sz="1400" spc="0" baseline="0" dirty="0"/>
            </a:lvl1pPr>
          </a:lstStyle>
          <a:p>
            <a:pPr marL="285750" lvl="0" indent="-285750">
              <a:lnSpc>
                <a:spcPct val="100000"/>
              </a:lnSpc>
              <a:spcBef>
                <a:spcPts val="0"/>
              </a:spcBef>
            </a:pPr>
            <a:r>
              <a:rPr lang="en-US" dirty="0"/>
              <a:t>Second level</a:t>
            </a:r>
          </a:p>
          <a:p>
            <a:pPr marL="285750" lvl="0" indent="-285750">
              <a:lnSpc>
                <a:spcPct val="100000"/>
              </a:lnSpc>
              <a:spcBef>
                <a:spcPts val="0"/>
              </a:spcBef>
            </a:pPr>
            <a:endParaRPr lang="en-US" dirty="0"/>
          </a:p>
        </p:txBody>
      </p:sp>
      <p:sp>
        <p:nvSpPr>
          <p:cNvPr id="20" name="Text Placeholder 28">
            <a:extLst>
              <a:ext uri="{FF2B5EF4-FFF2-40B4-BE49-F238E27FC236}">
                <a16:creationId xmlns:a16="http://schemas.microsoft.com/office/drawing/2014/main" id="{3A8FAFF0-E023-1B32-CC58-E8ABA8632D2E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852790" y="4057317"/>
            <a:ext cx="5753520" cy="631867"/>
          </a:xfrm>
        </p:spPr>
        <p:txBody>
          <a:bodyPr lIns="0" tIns="0" rIns="0" bIns="0" anchor="b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lang="en-US" sz="2000" b="1" i="0" kern="1200" cap="all" spc="300" baseline="0" dirty="0">
                <a:solidFill>
                  <a:schemeClr val="tx1"/>
                </a:solidFill>
                <a:latin typeface="+mj-lt"/>
                <a:ea typeface="+mn-ea"/>
                <a:cs typeface="Arial Black" panose="020B0604020202020204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9" name="Text Placeholder 28">
            <a:extLst>
              <a:ext uri="{FF2B5EF4-FFF2-40B4-BE49-F238E27FC236}">
                <a16:creationId xmlns:a16="http://schemas.microsoft.com/office/drawing/2014/main" id="{B73215FA-B8EB-7DD7-837F-F76B74F83728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851805" y="4746336"/>
            <a:ext cx="5257800" cy="1311566"/>
          </a:xfrm>
        </p:spPr>
        <p:txBody>
          <a:bodyPr vert="horz" lIns="0" tIns="0" rIns="0" bIns="0" rtlCol="0">
            <a:noAutofit/>
          </a:bodyPr>
          <a:lstStyle>
            <a:lvl1pPr marL="0" indent="0">
              <a:buFont typeface="Arial" panose="020B0604020202020204" pitchFamily="34" charset="0"/>
              <a:buChar char="•"/>
              <a:defRPr lang="en-US" sz="1400" spc="0" baseline="0" dirty="0"/>
            </a:lvl1pPr>
          </a:lstStyle>
          <a:p>
            <a:pPr marL="285750" lvl="0" indent="-285750">
              <a:lnSpc>
                <a:spcPct val="100000"/>
              </a:lnSpc>
              <a:spcBef>
                <a:spcPts val="0"/>
              </a:spcBef>
            </a:pPr>
            <a:r>
              <a:rPr lang="en-US" dirty="0"/>
              <a:t>Second level</a:t>
            </a:r>
          </a:p>
          <a:p>
            <a:pPr marL="285750" lvl="0" indent="-285750">
              <a:lnSpc>
                <a:spcPct val="100000"/>
              </a:lnSpc>
              <a:spcBef>
                <a:spcPts val="0"/>
              </a:spcBef>
            </a:pPr>
            <a:endParaRPr lang="en-US" dirty="0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4AED9AA9-2FB1-B400-47C0-803090B07B01}"/>
              </a:ext>
            </a:extLst>
          </p:cNvPr>
          <p:cNvSpPr/>
          <p:nvPr userDrawn="1"/>
        </p:nvSpPr>
        <p:spPr>
          <a:xfrm>
            <a:off x="7793831" y="810843"/>
            <a:ext cx="3091172" cy="5597912"/>
          </a:xfrm>
          <a:prstGeom prst="rect">
            <a:avLst/>
          </a:prstGeom>
          <a:solidFill>
            <a:schemeClr val="accent1">
              <a:alpha val="93231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18" name="Picture Placeholder 17">
            <a:extLst>
              <a:ext uri="{FF2B5EF4-FFF2-40B4-BE49-F238E27FC236}">
                <a16:creationId xmlns:a16="http://schemas.microsoft.com/office/drawing/2014/main" id="{C39E8D03-897F-C49F-D816-03B8BD63013D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7214510" y="1066373"/>
            <a:ext cx="2243137" cy="4929188"/>
          </a:xfrm>
          <a:solidFill>
            <a:schemeClr val="accent1">
              <a:lumMod val="20000"/>
              <a:lumOff val="80000"/>
            </a:schemeClr>
          </a:solidFill>
        </p:spPr>
        <p:txBody>
          <a:bodyPr anchor="ctr">
            <a:noAutofit/>
          </a:bodyPr>
          <a:lstStyle>
            <a:lvl1pPr algn="ctr">
              <a:defRPr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2" name="Picture Placeholder 17">
            <a:extLst>
              <a:ext uri="{FF2B5EF4-FFF2-40B4-BE49-F238E27FC236}">
                <a16:creationId xmlns:a16="http://schemas.microsoft.com/office/drawing/2014/main" id="{DE571619-8CCB-E378-472D-84C8ED7F8AC4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9791099" y="1066373"/>
            <a:ext cx="1672682" cy="2278993"/>
          </a:xfrm>
          <a:solidFill>
            <a:schemeClr val="accent1">
              <a:lumMod val="20000"/>
              <a:lumOff val="80000"/>
            </a:schemeClr>
          </a:solidFill>
        </p:spPr>
        <p:txBody>
          <a:bodyPr anchor="ctr">
            <a:noAutofit/>
          </a:bodyPr>
          <a:lstStyle>
            <a:lvl1pPr algn="ctr">
              <a:defRPr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3" name="Picture Placeholder 17">
            <a:extLst>
              <a:ext uri="{FF2B5EF4-FFF2-40B4-BE49-F238E27FC236}">
                <a16:creationId xmlns:a16="http://schemas.microsoft.com/office/drawing/2014/main" id="{4A772672-1696-B0AC-34A7-37560F101DFE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9791099" y="3716568"/>
            <a:ext cx="1672682" cy="2278993"/>
          </a:xfrm>
          <a:solidFill>
            <a:schemeClr val="accent1">
              <a:lumMod val="20000"/>
              <a:lumOff val="80000"/>
            </a:schemeClr>
          </a:solidFill>
        </p:spPr>
        <p:txBody>
          <a:bodyPr anchor="ctr">
            <a:noAutofit/>
          </a:bodyPr>
          <a:lstStyle>
            <a:lvl1pPr algn="ctr">
              <a:defRPr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A615220-DA65-3A8D-609D-95B6D86B192A}"/>
              </a:ext>
            </a:extLst>
          </p:cNvPr>
          <p:cNvSpPr>
            <a:spLocks noGrp="1"/>
          </p:cNvSpPr>
          <p:nvPr>
            <p:ph type="ftr" sz="quarter" idx="34"/>
          </p:nvPr>
        </p:nvSpPr>
        <p:spPr/>
        <p:txBody>
          <a:bodyPr/>
          <a:lstStyle/>
          <a:p>
            <a:r>
              <a:rPr lang="en-US" dirty="0"/>
              <a:t>Presentation Tit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C2A57F-F2BF-F3B3-9D45-5DCD2608D80C}"/>
              </a:ext>
            </a:extLst>
          </p:cNvPr>
          <p:cNvSpPr>
            <a:spLocks noGrp="1"/>
          </p:cNvSpPr>
          <p:nvPr>
            <p:ph type="sldNum" sz="quarter" idx="35"/>
          </p:nvPr>
        </p:nvSpPr>
        <p:spPr/>
        <p:txBody>
          <a:bodyPr/>
          <a:lstStyle/>
          <a:p>
            <a:fld id="{09A01C0A-2BB6-49E7-91A3-DCB9F9F5958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92005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>
            <a:extLst>
              <a:ext uri="{FF2B5EF4-FFF2-40B4-BE49-F238E27FC236}">
                <a16:creationId xmlns:a16="http://schemas.microsoft.com/office/drawing/2014/main" id="{821385B8-472C-422F-2A52-C71336190A2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50168" y="876301"/>
            <a:ext cx="10122632" cy="652054"/>
          </a:xfrm>
        </p:spPr>
        <p:txBody>
          <a:bodyPr anchor="ctr">
            <a:noAutofit/>
          </a:bodyPr>
          <a:lstStyle>
            <a:lvl1pPr algn="ctr">
              <a:defRPr sz="3600" baseline="0"/>
            </a:lvl1pPr>
          </a:lstStyle>
          <a:p>
            <a:r>
              <a:rPr lang="en-US" dirty="0"/>
              <a:t>CLICK TO EDIT MASTER TITL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9DE7CA9C-8486-4EA1-8701-DB28FF478598}"/>
              </a:ext>
            </a:extLst>
          </p:cNvPr>
          <p:cNvSpPr/>
          <p:nvPr userDrawn="1"/>
        </p:nvSpPr>
        <p:spPr>
          <a:xfrm>
            <a:off x="2060160" y="2070777"/>
            <a:ext cx="956930" cy="956930"/>
          </a:xfrm>
          <a:prstGeom prst="ellipse">
            <a:avLst/>
          </a:prstGeom>
          <a:solidFill>
            <a:schemeClr val="accent1">
              <a:alpha val="7449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26" name="Picture Placeholder 13">
            <a:extLst>
              <a:ext uri="{FF2B5EF4-FFF2-40B4-BE49-F238E27FC236}">
                <a16:creationId xmlns:a16="http://schemas.microsoft.com/office/drawing/2014/main" id="{5C378C59-971F-BF38-742D-D95B205A12CA}"/>
              </a:ext>
            </a:extLst>
          </p:cNvPr>
          <p:cNvSpPr>
            <a:spLocks noGrp="1"/>
          </p:cNvSpPr>
          <p:nvPr>
            <p:ph type="pic" sz="quarter" idx="32"/>
          </p:nvPr>
        </p:nvSpPr>
        <p:spPr>
          <a:xfrm>
            <a:off x="1540257" y="2001750"/>
            <a:ext cx="1159161" cy="1036101"/>
          </a:xfrm>
          <a:noFill/>
        </p:spPr>
        <p:txBody>
          <a:bodyPr anchor="ctr">
            <a:noAutofit/>
          </a:bodyPr>
          <a:lstStyle>
            <a:lvl1pPr algn="ctr">
              <a:defRPr sz="16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Subtitle 2">
            <a:extLst>
              <a:ext uri="{FF2B5EF4-FFF2-40B4-BE49-F238E27FC236}">
                <a16:creationId xmlns:a16="http://schemas.microsoft.com/office/drawing/2014/main" id="{3BAF3E19-6FBE-8CBB-4079-33F65C860D3F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844257" y="3029583"/>
            <a:ext cx="2940863" cy="1002007"/>
          </a:xfrm>
        </p:spPr>
        <p:txBody>
          <a:bodyPr anchor="b">
            <a:noAutofit/>
          </a:bodyPr>
          <a:lstStyle>
            <a:lvl1pPr marL="0" indent="0" algn="l">
              <a:lnSpc>
                <a:spcPct val="100000"/>
              </a:lnSpc>
              <a:buNone/>
              <a:defRPr sz="2000" b="1" i="0" cap="all" spc="300" baseline="0">
                <a:latin typeface="+mj-lt"/>
                <a:cs typeface="Arial Black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16C42666-9F54-E92B-0327-85CCBAD21F0A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844257" y="4053021"/>
            <a:ext cx="2944737" cy="2284667"/>
          </a:xfrm>
        </p:spPr>
        <p:txBody>
          <a:bodyPr lIns="0" tIns="0" rIns="0" bIns="0">
            <a:noAutofit/>
          </a:bodyPr>
          <a:lstStyle>
            <a:lvl1pPr marL="285750" indent="-285750">
              <a:lnSpc>
                <a:spcPct val="100000"/>
              </a:lnSpc>
              <a:buFont typeface="Arial" panose="020B0604020202020204" pitchFamily="34" charset="0"/>
              <a:buChar char="•"/>
              <a:defRPr sz="1400" b="0" i="0">
                <a:latin typeface="+mn-lt"/>
              </a:defRPr>
            </a:lvl1pPr>
            <a:lvl2pPr marL="800100" indent="-342900">
              <a:lnSpc>
                <a:spcPct val="100000"/>
              </a:lnSpc>
              <a:buFont typeface="Arial" panose="020B0604020202020204" pitchFamily="34" charset="0"/>
              <a:buChar char="•"/>
              <a:defRPr sz="1400" b="0" i="0">
                <a:latin typeface="+mn-lt"/>
              </a:defRPr>
            </a:lvl2pPr>
            <a:lvl3pPr marL="1200150" indent="-285750">
              <a:lnSpc>
                <a:spcPct val="100000"/>
              </a:lnSpc>
              <a:buFont typeface="Arial" panose="020B0604020202020204" pitchFamily="34" charset="0"/>
              <a:buChar char="•"/>
              <a:defRPr sz="1400" b="0" i="0">
                <a:latin typeface="+mn-lt"/>
              </a:defRPr>
            </a:lvl3pPr>
            <a:lvl4pPr marL="1657350" indent="-285750">
              <a:lnSpc>
                <a:spcPct val="100000"/>
              </a:lnSpc>
              <a:buFont typeface="Arial" panose="020B0604020202020204" pitchFamily="34" charset="0"/>
              <a:buChar char="•"/>
              <a:defRPr sz="1400" b="0" i="0">
                <a:latin typeface="+mn-lt"/>
              </a:defRPr>
            </a:lvl4pPr>
            <a:lvl5pPr marL="2114550" indent="-285750">
              <a:lnSpc>
                <a:spcPct val="100000"/>
              </a:lnSpc>
              <a:buFont typeface="Arial" panose="020B0604020202020204" pitchFamily="34" charset="0"/>
              <a:buChar char="•"/>
              <a:defRPr sz="1400" b="0" i="0">
                <a:latin typeface="+mn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FCFF2E1B-0868-370D-4DD5-C9FAA608FAF8}"/>
              </a:ext>
            </a:extLst>
          </p:cNvPr>
          <p:cNvSpPr/>
          <p:nvPr userDrawn="1"/>
        </p:nvSpPr>
        <p:spPr>
          <a:xfrm>
            <a:off x="5617535" y="2070777"/>
            <a:ext cx="956930" cy="956930"/>
          </a:xfrm>
          <a:prstGeom prst="ellipse">
            <a:avLst/>
          </a:prstGeom>
          <a:solidFill>
            <a:schemeClr val="accent1">
              <a:alpha val="7449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14" name="Picture Placeholder 13">
            <a:extLst>
              <a:ext uri="{FF2B5EF4-FFF2-40B4-BE49-F238E27FC236}">
                <a16:creationId xmlns:a16="http://schemas.microsoft.com/office/drawing/2014/main" id="{0B4A9B4F-A838-18BA-A205-674E6E13EB45}"/>
              </a:ext>
            </a:extLst>
          </p:cNvPr>
          <p:cNvSpPr>
            <a:spLocks noGrp="1"/>
          </p:cNvSpPr>
          <p:nvPr>
            <p:ph type="pic" sz="quarter" idx="30"/>
          </p:nvPr>
        </p:nvSpPr>
        <p:spPr>
          <a:xfrm>
            <a:off x="5107541" y="2001750"/>
            <a:ext cx="1159161" cy="1036101"/>
          </a:xfrm>
          <a:noFill/>
        </p:spPr>
        <p:txBody>
          <a:bodyPr anchor="ctr">
            <a:noAutofit/>
          </a:bodyPr>
          <a:lstStyle>
            <a:lvl1pPr algn="ctr">
              <a:defRPr sz="16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1" name="Text Placeholder 28">
            <a:extLst>
              <a:ext uri="{FF2B5EF4-FFF2-40B4-BE49-F238E27FC236}">
                <a16:creationId xmlns:a16="http://schemas.microsoft.com/office/drawing/2014/main" id="{35959781-AA1F-7789-57AC-F3583B408E73}"/>
              </a:ext>
            </a:extLst>
          </p:cNvPr>
          <p:cNvSpPr>
            <a:spLocks noGrp="1"/>
          </p:cNvSpPr>
          <p:nvPr>
            <p:ph type="body" sz="quarter" idx="28" hasCustomPrompt="1"/>
          </p:nvPr>
        </p:nvSpPr>
        <p:spPr>
          <a:xfrm>
            <a:off x="4617227" y="3064120"/>
            <a:ext cx="2940864" cy="988902"/>
          </a:xfrm>
        </p:spPr>
        <p:txBody>
          <a:bodyPr lIns="0" tIns="0" rIns="0" bIns="0" anchor="b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lang="en-US" sz="2000" b="1" i="0" kern="1200" cap="all" spc="300" baseline="0" dirty="0">
                <a:solidFill>
                  <a:schemeClr val="tx1"/>
                </a:solidFill>
                <a:latin typeface="+mj-lt"/>
                <a:ea typeface="+mn-ea"/>
                <a:cs typeface="Arial Black" panose="020B0604020202020204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24" name="Content Placeholder 2">
            <a:extLst>
              <a:ext uri="{FF2B5EF4-FFF2-40B4-BE49-F238E27FC236}">
                <a16:creationId xmlns:a16="http://schemas.microsoft.com/office/drawing/2014/main" id="{73AFA26A-367B-C958-6FDA-30DC18B38549}"/>
              </a:ext>
            </a:extLst>
          </p:cNvPr>
          <p:cNvSpPr>
            <a:spLocks noGrp="1"/>
          </p:cNvSpPr>
          <p:nvPr>
            <p:ph idx="12" hasCustomPrompt="1"/>
          </p:nvPr>
        </p:nvSpPr>
        <p:spPr>
          <a:xfrm>
            <a:off x="4617226" y="4066126"/>
            <a:ext cx="2944737" cy="2284667"/>
          </a:xfrm>
        </p:spPr>
        <p:txBody>
          <a:bodyPr tIns="0" bIns="0">
            <a:noAutofit/>
          </a:bodyPr>
          <a:lstStyle>
            <a:lvl1pPr marL="285750" indent="-285750">
              <a:lnSpc>
                <a:spcPct val="100000"/>
              </a:lnSpc>
              <a:buFont typeface="Arial" panose="020B0604020202020204" pitchFamily="34" charset="0"/>
              <a:buChar char="•"/>
              <a:defRPr sz="1400" b="0" i="0">
                <a:latin typeface="+mn-lt"/>
              </a:defRPr>
            </a:lvl1pPr>
            <a:lvl2pPr marL="800100" indent="-342900">
              <a:lnSpc>
                <a:spcPct val="100000"/>
              </a:lnSpc>
              <a:buFont typeface="Arial" panose="020B0604020202020204" pitchFamily="34" charset="0"/>
              <a:buChar char="•"/>
              <a:defRPr sz="1400" b="0" i="0">
                <a:latin typeface="+mn-lt"/>
              </a:defRPr>
            </a:lvl2pPr>
            <a:lvl3pPr marL="1200150" indent="-285750">
              <a:lnSpc>
                <a:spcPct val="100000"/>
              </a:lnSpc>
              <a:buFont typeface="Arial" panose="020B0604020202020204" pitchFamily="34" charset="0"/>
              <a:buChar char="•"/>
              <a:defRPr sz="1400" b="0" i="0">
                <a:latin typeface="+mn-lt"/>
              </a:defRPr>
            </a:lvl3pPr>
            <a:lvl4pPr marL="1657350" indent="-285750">
              <a:lnSpc>
                <a:spcPct val="100000"/>
              </a:lnSpc>
              <a:buFont typeface="Arial" panose="020B0604020202020204" pitchFamily="34" charset="0"/>
              <a:buChar char="•"/>
              <a:defRPr sz="1400" b="0" i="0">
                <a:latin typeface="+mn-lt"/>
              </a:defRPr>
            </a:lvl4pPr>
            <a:lvl5pPr marL="2114550" indent="-285750">
              <a:lnSpc>
                <a:spcPct val="100000"/>
              </a:lnSpc>
              <a:buFont typeface="Arial" panose="020B0604020202020204" pitchFamily="34" charset="0"/>
              <a:buChar char="•"/>
              <a:defRPr sz="1400" b="0" i="0">
                <a:latin typeface="+mn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BE993317-B15E-4278-C4C8-D2C8F54AED79}"/>
              </a:ext>
            </a:extLst>
          </p:cNvPr>
          <p:cNvSpPr/>
          <p:nvPr userDrawn="1"/>
        </p:nvSpPr>
        <p:spPr>
          <a:xfrm>
            <a:off x="8836567" y="2070777"/>
            <a:ext cx="956930" cy="956930"/>
          </a:xfrm>
          <a:prstGeom prst="ellipse">
            <a:avLst/>
          </a:prstGeom>
          <a:solidFill>
            <a:schemeClr val="accent1">
              <a:alpha val="7449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25" name="Picture Placeholder 13">
            <a:extLst>
              <a:ext uri="{FF2B5EF4-FFF2-40B4-BE49-F238E27FC236}">
                <a16:creationId xmlns:a16="http://schemas.microsoft.com/office/drawing/2014/main" id="{320E0A84-9337-4401-9D13-157978C60776}"/>
              </a:ext>
            </a:extLst>
          </p:cNvPr>
          <p:cNvSpPr>
            <a:spLocks noGrp="1"/>
          </p:cNvSpPr>
          <p:nvPr>
            <p:ph type="pic" sz="quarter" idx="31"/>
          </p:nvPr>
        </p:nvSpPr>
        <p:spPr>
          <a:xfrm>
            <a:off x="8333421" y="2004710"/>
            <a:ext cx="1159161" cy="1036101"/>
          </a:xfrm>
          <a:noFill/>
        </p:spPr>
        <p:txBody>
          <a:bodyPr anchor="ctr">
            <a:noAutofit/>
          </a:bodyPr>
          <a:lstStyle>
            <a:lvl1pPr algn="ctr">
              <a:defRPr sz="16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2" name="Text Placeholder 28">
            <a:extLst>
              <a:ext uri="{FF2B5EF4-FFF2-40B4-BE49-F238E27FC236}">
                <a16:creationId xmlns:a16="http://schemas.microsoft.com/office/drawing/2014/main" id="{AC8F3009-6B00-DF9F-8517-05A826556634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8403008" y="3029583"/>
            <a:ext cx="2940864" cy="988902"/>
          </a:xfrm>
        </p:spPr>
        <p:txBody>
          <a:bodyPr lIns="0" tIns="0" rIns="0" bIns="0" anchor="b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lang="en-US" sz="2000" b="1" i="0" kern="1200" cap="all" spc="300" baseline="0" dirty="0">
                <a:solidFill>
                  <a:schemeClr val="tx1"/>
                </a:solidFill>
                <a:latin typeface="+mj-lt"/>
                <a:ea typeface="+mn-ea"/>
                <a:cs typeface="Arial Black" panose="020B0604020202020204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23" name="Content Placeholder 2">
            <a:extLst>
              <a:ext uri="{FF2B5EF4-FFF2-40B4-BE49-F238E27FC236}">
                <a16:creationId xmlns:a16="http://schemas.microsoft.com/office/drawing/2014/main" id="{B51E11FB-D524-5781-B4B3-F6E5484F19F3}"/>
              </a:ext>
            </a:extLst>
          </p:cNvPr>
          <p:cNvSpPr>
            <a:spLocks noGrp="1"/>
          </p:cNvSpPr>
          <p:nvPr>
            <p:ph idx="11" hasCustomPrompt="1"/>
          </p:nvPr>
        </p:nvSpPr>
        <p:spPr>
          <a:xfrm>
            <a:off x="8398539" y="4031589"/>
            <a:ext cx="2944737" cy="2284667"/>
          </a:xfrm>
        </p:spPr>
        <p:txBody>
          <a:bodyPr tIns="0" bIns="0">
            <a:noAutofit/>
          </a:bodyPr>
          <a:lstStyle>
            <a:lvl1pPr marL="285750" indent="-285750">
              <a:lnSpc>
                <a:spcPct val="100000"/>
              </a:lnSpc>
              <a:buFont typeface="Arial" panose="020B0604020202020204" pitchFamily="34" charset="0"/>
              <a:buChar char="•"/>
              <a:defRPr sz="1400" b="0" i="0">
                <a:latin typeface="+mn-lt"/>
              </a:defRPr>
            </a:lvl1pPr>
            <a:lvl2pPr marL="800100" indent="-342900">
              <a:lnSpc>
                <a:spcPct val="100000"/>
              </a:lnSpc>
              <a:buFont typeface="Arial" panose="020B0604020202020204" pitchFamily="34" charset="0"/>
              <a:buChar char="•"/>
              <a:defRPr sz="1400" b="0" i="0">
                <a:latin typeface="+mn-lt"/>
              </a:defRPr>
            </a:lvl2pPr>
            <a:lvl3pPr marL="1200150" indent="-285750">
              <a:lnSpc>
                <a:spcPct val="100000"/>
              </a:lnSpc>
              <a:buFont typeface="Arial" panose="020B0604020202020204" pitchFamily="34" charset="0"/>
              <a:buChar char="•"/>
              <a:defRPr sz="1400" b="0" i="0">
                <a:latin typeface="+mn-lt"/>
              </a:defRPr>
            </a:lvl3pPr>
            <a:lvl4pPr marL="1657350" indent="-285750">
              <a:lnSpc>
                <a:spcPct val="100000"/>
              </a:lnSpc>
              <a:buFont typeface="Arial" panose="020B0604020202020204" pitchFamily="34" charset="0"/>
              <a:buChar char="•"/>
              <a:defRPr sz="1400" b="0" i="0">
                <a:latin typeface="+mn-lt"/>
              </a:defRPr>
            </a:lvl4pPr>
            <a:lvl5pPr marL="2114550" indent="-285750">
              <a:lnSpc>
                <a:spcPct val="100000"/>
              </a:lnSpc>
              <a:buFont typeface="Arial" panose="020B0604020202020204" pitchFamily="34" charset="0"/>
              <a:buChar char="•"/>
              <a:defRPr sz="1400" b="0" i="0">
                <a:latin typeface="+mn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66B1E6-E67B-3B07-B464-6C782D2D21E7}"/>
              </a:ext>
            </a:extLst>
          </p:cNvPr>
          <p:cNvSpPr>
            <a:spLocks noGrp="1"/>
          </p:cNvSpPr>
          <p:nvPr>
            <p:ph type="ftr" sz="quarter" idx="33"/>
          </p:nvPr>
        </p:nvSpPr>
        <p:spPr/>
        <p:txBody>
          <a:bodyPr/>
          <a:lstStyle/>
          <a:p>
            <a:r>
              <a:rPr lang="en-US" dirty="0"/>
              <a:t>Presentation Titl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63D2A3-D5E9-1D68-8AB2-1DB5C21E9126}"/>
              </a:ext>
            </a:extLst>
          </p:cNvPr>
          <p:cNvSpPr>
            <a:spLocks noGrp="1"/>
          </p:cNvSpPr>
          <p:nvPr>
            <p:ph type="sldNum" sz="quarter" idx="34"/>
          </p:nvPr>
        </p:nvSpPr>
        <p:spPr/>
        <p:txBody>
          <a:bodyPr/>
          <a:lstStyle/>
          <a:p>
            <a:fld id="{09A01C0A-2BB6-49E7-91A3-DCB9F9F5958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51659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1">
            <a:extLst>
              <a:ext uri="{FF2B5EF4-FFF2-40B4-BE49-F238E27FC236}">
                <a16:creationId xmlns:a16="http://schemas.microsoft.com/office/drawing/2014/main" id="{592F592C-CC3F-8FC0-DAF8-24019474CAB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47384" y="884982"/>
            <a:ext cx="5744335" cy="979204"/>
          </a:xfrm>
        </p:spPr>
        <p:txBody>
          <a:bodyPr lIns="0" tIns="0" rIns="0" bIns="0" anchor="t">
            <a:noAutofit/>
          </a:bodyPr>
          <a:lstStyle>
            <a:lvl1pPr>
              <a:defRPr sz="3600" baseline="0">
                <a:latin typeface="+mj-lt"/>
              </a:defRPr>
            </a:lvl1pPr>
          </a:lstStyle>
          <a:p>
            <a:r>
              <a:rPr lang="en-US" dirty="0"/>
              <a:t>CLICK TO EDIT MASTER TITLE</a:t>
            </a:r>
          </a:p>
        </p:txBody>
      </p:sp>
      <p:sp>
        <p:nvSpPr>
          <p:cNvPr id="13" name="Text Placeholder 2">
            <a:extLst>
              <a:ext uri="{FF2B5EF4-FFF2-40B4-BE49-F238E27FC236}">
                <a16:creationId xmlns:a16="http://schemas.microsoft.com/office/drawing/2014/main" id="{ED5AF112-F5BD-9AA8-0E64-A6972333DDB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55915" y="2046038"/>
            <a:ext cx="4831207" cy="3568139"/>
          </a:xfrm>
        </p:spPr>
        <p:txBody>
          <a:bodyPr lIns="0" tIns="0" rIns="0" bIns="0">
            <a:no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Picture Placeholder 8">
            <a:extLst>
              <a:ext uri="{FF2B5EF4-FFF2-40B4-BE49-F238E27FC236}">
                <a16:creationId xmlns:a16="http://schemas.microsoft.com/office/drawing/2014/main" id="{DD9A5508-A146-4C36-FF14-5B78325C526D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7868966" y="1112838"/>
            <a:ext cx="3475649" cy="4975225"/>
          </a:xfrm>
          <a:solidFill>
            <a:schemeClr val="accent1">
              <a:lumMod val="20000"/>
              <a:lumOff val="80000"/>
            </a:schemeClr>
          </a:solidFill>
        </p:spPr>
        <p:txBody>
          <a:bodyPr anchor="ctr"/>
          <a:lstStyle>
            <a:lvl1pPr algn="ctr">
              <a:defRPr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4" name="Text Placeholder 10">
            <a:extLst>
              <a:ext uri="{FF2B5EF4-FFF2-40B4-BE49-F238E27FC236}">
                <a16:creationId xmlns:a16="http://schemas.microsoft.com/office/drawing/2014/main" id="{104F5115-4987-5C8E-E191-E06A29A553D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7010733" y="2803273"/>
            <a:ext cx="2121408" cy="2121408"/>
          </a:xfrm>
          <a:prstGeom prst="ellipse">
            <a:avLst/>
          </a:prstGeom>
          <a:solidFill>
            <a:schemeClr val="accent1">
              <a:alpha val="72000"/>
            </a:schemeClr>
          </a:solidFill>
        </p:spPr>
        <p:txBody>
          <a:bodyPr/>
          <a:lstStyle>
            <a:lvl1pPr>
              <a:defRPr sz="300">
                <a:solidFill>
                  <a:schemeClr val="accent1">
                    <a:alpha val="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ext Placeholder 10">
            <a:extLst>
              <a:ext uri="{FF2B5EF4-FFF2-40B4-BE49-F238E27FC236}">
                <a16:creationId xmlns:a16="http://schemas.microsoft.com/office/drawing/2014/main" id="{1EA969D2-43E7-374C-2BD3-3ED94ADEAE9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11258537" y="4711495"/>
            <a:ext cx="192024" cy="1033272"/>
          </a:xfrm>
          <a:prstGeom prst="rect">
            <a:avLst/>
          </a:prstGeom>
          <a:solidFill>
            <a:schemeClr val="accent1">
              <a:alpha val="83000"/>
            </a:schemeClr>
          </a:solidFill>
        </p:spPr>
        <p:txBody>
          <a:bodyPr/>
          <a:lstStyle>
            <a:lvl1pPr>
              <a:defRPr sz="300">
                <a:solidFill>
                  <a:schemeClr val="accent1">
                    <a:alpha val="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DE7E217-DB17-AA1B-8753-DBFDF42AB32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/>
              <a:t>Presentation Tit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D6FA3F1-16D7-20B8-B929-59317A576C9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A01C0A-2BB6-49E7-91A3-DCB9F9F5958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05795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Large walking intersection with one lone person">
            <a:extLst>
              <a:ext uri="{FF2B5EF4-FFF2-40B4-BE49-F238E27FC236}">
                <a16:creationId xmlns:a16="http://schemas.microsoft.com/office/drawing/2014/main" id="{09010683-ED2B-BF6C-90F9-AF09D38DB677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  <a14:imgEffect>
                      <a14:brightnessContrast bright="27000" contrast="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1"/>
            <a:ext cx="11811000" cy="6858000"/>
          </a:xfrm>
          <a:prstGeom prst="rect">
            <a:avLst/>
          </a:prstGeom>
        </p:spPr>
      </p:pic>
      <p:sp>
        <p:nvSpPr>
          <p:cNvPr id="13" name="Freeform 12">
            <a:extLst>
              <a:ext uri="{FF2B5EF4-FFF2-40B4-BE49-F238E27FC236}">
                <a16:creationId xmlns:a16="http://schemas.microsoft.com/office/drawing/2014/main" id="{C7A66511-B85E-197E-52D6-398E0BABD4A3}"/>
              </a:ext>
            </a:extLst>
          </p:cNvPr>
          <p:cNvSpPr/>
          <p:nvPr userDrawn="1"/>
        </p:nvSpPr>
        <p:spPr>
          <a:xfrm>
            <a:off x="777819" y="0"/>
            <a:ext cx="8272488" cy="6858000"/>
          </a:xfrm>
          <a:custGeom>
            <a:avLst/>
            <a:gdLst>
              <a:gd name="connsiteX0" fmla="*/ 2449074 w 8272488"/>
              <a:gd name="connsiteY0" fmla="*/ 0 h 6858000"/>
              <a:gd name="connsiteX1" fmla="*/ 5823415 w 8272488"/>
              <a:gd name="connsiteY1" fmla="*/ 0 h 6858000"/>
              <a:gd name="connsiteX2" fmla="*/ 5929477 w 8272488"/>
              <a:gd name="connsiteY2" fmla="*/ 47950 h 6858000"/>
              <a:gd name="connsiteX3" fmla="*/ 8272488 w 8272488"/>
              <a:gd name="connsiteY3" fmla="*/ 3776315 h 6858000"/>
              <a:gd name="connsiteX4" fmla="*/ 7025715 w 8272488"/>
              <a:gd name="connsiteY4" fmla="*/ 6735959 h 6858000"/>
              <a:gd name="connsiteX5" fmla="*/ 6893036 w 8272488"/>
              <a:gd name="connsiteY5" fmla="*/ 6858000 h 6858000"/>
              <a:gd name="connsiteX6" fmla="*/ 1379452 w 8272488"/>
              <a:gd name="connsiteY6" fmla="*/ 6858000 h 6858000"/>
              <a:gd name="connsiteX7" fmla="*/ 1246773 w 8272488"/>
              <a:gd name="connsiteY7" fmla="*/ 6735959 h 6858000"/>
              <a:gd name="connsiteX8" fmla="*/ 0 w 8272488"/>
              <a:gd name="connsiteY8" fmla="*/ 3776315 h 6858000"/>
              <a:gd name="connsiteX9" fmla="*/ 2343012 w 8272488"/>
              <a:gd name="connsiteY9" fmla="*/ 4795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272488" h="6858000">
                <a:moveTo>
                  <a:pt x="2449074" y="0"/>
                </a:moveTo>
                <a:lnTo>
                  <a:pt x="5823415" y="0"/>
                </a:lnTo>
                <a:lnTo>
                  <a:pt x="5929477" y="47950"/>
                </a:lnTo>
                <a:cubicBezTo>
                  <a:pt x="7315814" y="715956"/>
                  <a:pt x="8272488" y="2134414"/>
                  <a:pt x="8272488" y="3776315"/>
                </a:cubicBezTo>
                <a:cubicBezTo>
                  <a:pt x="8272488" y="4936354"/>
                  <a:pt x="7794942" y="5984857"/>
                  <a:pt x="7025715" y="6735959"/>
                </a:cubicBezTo>
                <a:lnTo>
                  <a:pt x="6893036" y="6858000"/>
                </a:lnTo>
                <a:lnTo>
                  <a:pt x="1379452" y="6858000"/>
                </a:lnTo>
                <a:lnTo>
                  <a:pt x="1246773" y="6735959"/>
                </a:lnTo>
                <a:cubicBezTo>
                  <a:pt x="477546" y="5984857"/>
                  <a:pt x="0" y="4936354"/>
                  <a:pt x="0" y="3776315"/>
                </a:cubicBezTo>
                <a:cubicBezTo>
                  <a:pt x="0" y="2134414"/>
                  <a:pt x="956674" y="715956"/>
                  <a:pt x="2343012" y="47950"/>
                </a:cubicBezTo>
                <a:close/>
              </a:path>
            </a:pathLst>
          </a:custGeom>
          <a:solidFill>
            <a:schemeClr val="accent1"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1A36714-0A6D-7D0D-3336-B8081C409BA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907196" y="2188196"/>
            <a:ext cx="5985159" cy="1594507"/>
          </a:xfrm>
        </p:spPr>
        <p:txBody>
          <a:bodyPr lIns="0" tIns="0" rIns="0" bIns="0" anchor="b">
            <a:noAutofit/>
          </a:bodyPr>
          <a:lstStyle>
            <a:lvl1pPr>
              <a:defRPr sz="3600" b="1" i="0" baseline="0">
                <a:solidFill>
                  <a:schemeClr val="tx1"/>
                </a:solidFill>
                <a:latin typeface="+mj-lt"/>
                <a:cs typeface="Arial Black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1" name="Text Placeholder 2">
            <a:extLst>
              <a:ext uri="{FF2B5EF4-FFF2-40B4-BE49-F238E27FC236}">
                <a16:creationId xmlns:a16="http://schemas.microsoft.com/office/drawing/2014/main" id="{CFA9DBC5-E4A8-5230-9CE1-90284986949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907196" y="3790988"/>
            <a:ext cx="5444517" cy="1731890"/>
          </a:xfrm>
        </p:spPr>
        <p:txBody>
          <a:bodyPr lIns="0" tIns="0" rIns="0" bIns="0" anchor="t">
            <a:noAutofit/>
          </a:bodyPr>
          <a:lstStyle>
            <a:lvl1pPr marL="0" indent="0">
              <a:buNone/>
              <a:defRPr sz="1800" b="0" i="0">
                <a:solidFill>
                  <a:schemeClr val="tx1"/>
                </a:solidFill>
                <a:latin typeface="+mn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29F29DD-6F0C-B005-FD16-89C061AE31C9}"/>
              </a:ext>
            </a:extLst>
          </p:cNvPr>
          <p:cNvSpPr/>
          <p:nvPr userDrawn="1"/>
        </p:nvSpPr>
        <p:spPr>
          <a:xfrm>
            <a:off x="10408059" y="1151133"/>
            <a:ext cx="190346" cy="1037063"/>
          </a:xfrm>
          <a:prstGeom prst="rect">
            <a:avLst/>
          </a:prstGeom>
          <a:solidFill>
            <a:schemeClr val="accent1">
              <a:alpha val="8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7980795-C54D-B27A-60D2-8758CAF840E2}"/>
              </a:ext>
            </a:extLst>
          </p:cNvPr>
          <p:cNvSpPr/>
          <p:nvPr userDrawn="1"/>
        </p:nvSpPr>
        <p:spPr>
          <a:xfrm>
            <a:off x="10987993" y="114070"/>
            <a:ext cx="190346" cy="1037063"/>
          </a:xfrm>
          <a:prstGeom prst="rect">
            <a:avLst/>
          </a:prstGeom>
          <a:solidFill>
            <a:schemeClr val="accent1">
              <a:alpha val="8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B05DD54-AC6C-8FD6-3ABF-282F1F124B4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/>
              <a:t>Presentation Tit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2CBBA03-8EAF-9651-6DC8-7316BA1FE5F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A01C0A-2BB6-49E7-91A3-DCB9F9F5958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7203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D97974-B93C-4C96-B3F6-F69E3D6DE6C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696222" y="654637"/>
            <a:ext cx="4834517" cy="2774361"/>
          </a:xfrm>
        </p:spPr>
        <p:txBody>
          <a:bodyPr lIns="0" tIns="0" rIns="0" bIns="0" anchor="b">
            <a:noAutofit/>
          </a:bodyPr>
          <a:lstStyle>
            <a:lvl1pPr>
              <a:defRPr sz="3600" cap="all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346650F3-FE62-E3A1-C1F7-6A7E767D0045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1395412" y="653461"/>
            <a:ext cx="4597556" cy="5549900"/>
          </a:xfrm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6FC6F2-80B4-49A7-9448-33FE2DF0E967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696221" y="3429000"/>
            <a:ext cx="4834517" cy="2774361"/>
          </a:xfrm>
        </p:spPr>
        <p:txBody>
          <a:bodyPr lIns="0" tIns="0" rIns="0" bIns="0">
            <a:noAutofit/>
          </a:bodyPr>
          <a:lstStyle>
            <a:lvl1pPr marL="0" indent="0">
              <a:buNone/>
              <a:defRPr sz="2000" cap="all" baseline="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822712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5ADE39F4-E652-D021-FAC3-9A057954548D}"/>
              </a:ext>
            </a:extLst>
          </p:cNvPr>
          <p:cNvSpPr/>
          <p:nvPr userDrawn="1"/>
        </p:nvSpPr>
        <p:spPr>
          <a:xfrm>
            <a:off x="0" y="0"/>
            <a:ext cx="453347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22" name="Title 21">
            <a:extLst>
              <a:ext uri="{FF2B5EF4-FFF2-40B4-BE49-F238E27FC236}">
                <a16:creationId xmlns:a16="http://schemas.microsoft.com/office/drawing/2014/main" id="{993F1580-C478-6F3E-90EC-651483EF7BE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47384" y="884981"/>
            <a:ext cx="10506416" cy="1128519"/>
          </a:xfrm>
        </p:spPr>
        <p:txBody>
          <a:bodyPr lIns="0" tIns="0" rIns="0" bIns="0" anchor="t">
            <a:noAutofit/>
          </a:bodyPr>
          <a:lstStyle>
            <a:lvl1pPr>
              <a:defRPr sz="36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Picture Placeholder 8">
            <a:extLst>
              <a:ext uri="{FF2B5EF4-FFF2-40B4-BE49-F238E27FC236}">
                <a16:creationId xmlns:a16="http://schemas.microsoft.com/office/drawing/2014/main" id="{6763DD79-6EE3-B8D8-0CBF-2151E3515904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846438" y="2090460"/>
            <a:ext cx="4729163" cy="3271838"/>
          </a:xfrm>
          <a:custGeom>
            <a:avLst/>
            <a:gdLst>
              <a:gd name="connsiteX0" fmla="*/ 0 w 4729163"/>
              <a:gd name="connsiteY0" fmla="*/ 0 h 3271838"/>
              <a:gd name="connsiteX1" fmla="*/ 4729163 w 4729163"/>
              <a:gd name="connsiteY1" fmla="*/ 0 h 3271838"/>
              <a:gd name="connsiteX2" fmla="*/ 4729163 w 4729163"/>
              <a:gd name="connsiteY2" fmla="*/ 1519113 h 3271838"/>
              <a:gd name="connsiteX3" fmla="*/ 4674888 w 4729163"/>
              <a:gd name="connsiteY3" fmla="*/ 1524585 h 3271838"/>
              <a:gd name="connsiteX4" fmla="*/ 4145679 w 4729163"/>
              <a:gd name="connsiteY4" fmla="*/ 2173901 h 3271838"/>
              <a:gd name="connsiteX5" fmla="*/ 4674888 w 4729163"/>
              <a:gd name="connsiteY5" fmla="*/ 2823218 h 3271838"/>
              <a:gd name="connsiteX6" fmla="*/ 4729163 w 4729163"/>
              <a:gd name="connsiteY6" fmla="*/ 2828689 h 3271838"/>
              <a:gd name="connsiteX7" fmla="*/ 4729163 w 4729163"/>
              <a:gd name="connsiteY7" fmla="*/ 3271838 h 3271838"/>
              <a:gd name="connsiteX8" fmla="*/ 0 w 4729163"/>
              <a:gd name="connsiteY8" fmla="*/ 3271838 h 32718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729163" h="3271838">
                <a:moveTo>
                  <a:pt x="0" y="0"/>
                </a:moveTo>
                <a:lnTo>
                  <a:pt x="4729163" y="0"/>
                </a:lnTo>
                <a:lnTo>
                  <a:pt x="4729163" y="1519113"/>
                </a:lnTo>
                <a:lnTo>
                  <a:pt x="4674888" y="1524585"/>
                </a:lnTo>
                <a:cubicBezTo>
                  <a:pt x="4372869" y="1586387"/>
                  <a:pt x="4145679" y="1853613"/>
                  <a:pt x="4145679" y="2173901"/>
                </a:cubicBezTo>
                <a:cubicBezTo>
                  <a:pt x="4145679" y="2494190"/>
                  <a:pt x="4372869" y="2761416"/>
                  <a:pt x="4674888" y="2823218"/>
                </a:cubicBezTo>
                <a:lnTo>
                  <a:pt x="4729163" y="2828689"/>
                </a:lnTo>
                <a:lnTo>
                  <a:pt x="4729163" y="3271838"/>
                </a:lnTo>
                <a:lnTo>
                  <a:pt x="0" y="3271838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</p:spPr>
        <p:txBody>
          <a:bodyPr wrap="square" anchor="ctr">
            <a:noAutofit/>
          </a:bodyPr>
          <a:lstStyle>
            <a:lvl1pPr algn="ctr">
              <a:defRPr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E65DE34-CDB7-41F7-A95A-592B99558C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978650" y="2087562"/>
            <a:ext cx="4375150" cy="3891067"/>
          </a:xfrm>
        </p:spPr>
        <p:txBody>
          <a:bodyPr lIns="0" tIns="0" rIns="0" bIns="0">
            <a:no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AE3A22C8-6F2C-1CDE-8309-91BEE025D4F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4992117" y="3601579"/>
            <a:ext cx="1325563" cy="1325563"/>
          </a:xfrm>
          <a:prstGeom prst="ellipse">
            <a:avLst/>
          </a:prstGeom>
          <a:solidFill>
            <a:schemeClr val="accent1">
              <a:alpha val="7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CD6503F-0A61-068C-55A7-DCFF406FB31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dirty="0"/>
              <a:t>Presentation Tit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CAB612C-940F-4C41-D28D-9328F1524163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09A01C0A-2BB6-49E7-91A3-DCB9F9F5958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26350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36" descr="A picture containing accessory&#10;&#10;Description automatically generated">
            <a:extLst>
              <a:ext uri="{FF2B5EF4-FFF2-40B4-BE49-F238E27FC236}">
                <a16:creationId xmlns:a16="http://schemas.microsoft.com/office/drawing/2014/main" id="{C36ADBF6-BB82-4096-70C0-7517A47A412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grayscl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3300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 r="21975" b="1533"/>
          <a:stretch>
            <a:fillRect/>
          </a:stretch>
        </p:blipFill>
        <p:spPr>
          <a:xfrm rot="8325578">
            <a:off x="-1775001" y="-1607470"/>
            <a:ext cx="10567962" cy="8905077"/>
          </a:xfrm>
          <a:custGeom>
            <a:avLst/>
            <a:gdLst>
              <a:gd name="connsiteX0" fmla="*/ 6047036 w 10567962"/>
              <a:gd name="connsiteY0" fmla="*/ 8905077 h 8905077"/>
              <a:gd name="connsiteX1" fmla="*/ 0 w 10567962"/>
              <a:gd name="connsiteY1" fmla="*/ 3603767 h 8905077"/>
              <a:gd name="connsiteX2" fmla="*/ 0 w 10567962"/>
              <a:gd name="connsiteY2" fmla="*/ 0 h 8905077"/>
              <a:gd name="connsiteX3" fmla="*/ 6292508 w 10567962"/>
              <a:gd name="connsiteY3" fmla="*/ 0 h 8905077"/>
              <a:gd name="connsiteX4" fmla="*/ 10567962 w 10567962"/>
              <a:gd name="connsiteY4" fmla="*/ 3748201 h 89050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567962" h="8905077">
                <a:moveTo>
                  <a:pt x="6047036" y="8905077"/>
                </a:moveTo>
                <a:lnTo>
                  <a:pt x="0" y="3603767"/>
                </a:lnTo>
                <a:lnTo>
                  <a:pt x="0" y="0"/>
                </a:lnTo>
                <a:lnTo>
                  <a:pt x="6292508" y="0"/>
                </a:lnTo>
                <a:lnTo>
                  <a:pt x="10567962" y="3748201"/>
                </a:lnTo>
                <a:close/>
              </a:path>
            </a:pathLst>
          </a:custGeom>
        </p:spPr>
      </p:pic>
      <p:sp>
        <p:nvSpPr>
          <p:cNvPr id="14" name="Freeform 13">
            <a:extLst>
              <a:ext uri="{FF2B5EF4-FFF2-40B4-BE49-F238E27FC236}">
                <a16:creationId xmlns:a16="http://schemas.microsoft.com/office/drawing/2014/main" id="{FA127B08-9EC5-3FDF-B7CC-DF3587255E18}"/>
              </a:ext>
            </a:extLst>
          </p:cNvPr>
          <p:cNvSpPr/>
          <p:nvPr userDrawn="1"/>
        </p:nvSpPr>
        <p:spPr>
          <a:xfrm>
            <a:off x="925160" y="4144752"/>
            <a:ext cx="4788322" cy="2713249"/>
          </a:xfrm>
          <a:custGeom>
            <a:avLst/>
            <a:gdLst>
              <a:gd name="connsiteX0" fmla="*/ 2394161 w 4788322"/>
              <a:gd name="connsiteY0" fmla="*/ 0 h 2713249"/>
              <a:gd name="connsiteX1" fmla="*/ 4788322 w 4788322"/>
              <a:gd name="connsiteY1" fmla="*/ 2394161 h 2713249"/>
              <a:gd name="connsiteX2" fmla="*/ 4775962 w 4788322"/>
              <a:gd name="connsiteY2" fmla="*/ 2638950 h 2713249"/>
              <a:gd name="connsiteX3" fmla="*/ 4764622 w 4788322"/>
              <a:gd name="connsiteY3" fmla="*/ 2713249 h 2713249"/>
              <a:gd name="connsiteX4" fmla="*/ 23700 w 4788322"/>
              <a:gd name="connsiteY4" fmla="*/ 2713249 h 2713249"/>
              <a:gd name="connsiteX5" fmla="*/ 12361 w 4788322"/>
              <a:gd name="connsiteY5" fmla="*/ 2638950 h 2713249"/>
              <a:gd name="connsiteX6" fmla="*/ 0 w 4788322"/>
              <a:gd name="connsiteY6" fmla="*/ 2394161 h 2713249"/>
              <a:gd name="connsiteX7" fmla="*/ 2394161 w 4788322"/>
              <a:gd name="connsiteY7" fmla="*/ 0 h 27132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788322" h="2713249">
                <a:moveTo>
                  <a:pt x="2394161" y="0"/>
                </a:moveTo>
                <a:cubicBezTo>
                  <a:pt x="3716420" y="0"/>
                  <a:pt x="4788322" y="1071902"/>
                  <a:pt x="4788322" y="2394161"/>
                </a:cubicBezTo>
                <a:cubicBezTo>
                  <a:pt x="4788322" y="2476803"/>
                  <a:pt x="4784135" y="2558466"/>
                  <a:pt x="4775962" y="2638950"/>
                </a:cubicBezTo>
                <a:lnTo>
                  <a:pt x="4764622" y="2713249"/>
                </a:lnTo>
                <a:lnTo>
                  <a:pt x="23700" y="2713249"/>
                </a:lnTo>
                <a:lnTo>
                  <a:pt x="12361" y="2638950"/>
                </a:lnTo>
                <a:cubicBezTo>
                  <a:pt x="4187" y="2558466"/>
                  <a:pt x="0" y="2476803"/>
                  <a:pt x="0" y="2394161"/>
                </a:cubicBezTo>
                <a:cubicBezTo>
                  <a:pt x="0" y="1071902"/>
                  <a:pt x="1071902" y="0"/>
                  <a:pt x="2394161" y="0"/>
                </a:cubicBezTo>
                <a:close/>
              </a:path>
            </a:pathLst>
          </a:custGeom>
          <a:solidFill>
            <a:schemeClr val="accent1">
              <a:alpha val="7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0651D38D-DD64-4914-C669-30AA47A5AF3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413445" y="2043946"/>
            <a:ext cx="6034216" cy="1439604"/>
          </a:xfrm>
        </p:spPr>
        <p:txBody>
          <a:bodyPr lIns="0" tIns="0" rIns="0" bIns="0" anchor="b">
            <a:noAutofit/>
          </a:bodyPr>
          <a:lstStyle>
            <a:lvl1pPr>
              <a:defRPr sz="3600" cap="all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5A8DA7F4-A65E-7F16-9966-719CC1CE28D2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5413445" y="3469262"/>
            <a:ext cx="6034216" cy="1085641"/>
          </a:xfrm>
        </p:spPr>
        <p:txBody>
          <a:bodyPr lIns="0" tIns="0" rIns="0" bIns="0">
            <a:noAutofit/>
          </a:bodyPr>
          <a:lstStyle>
            <a:lvl1pPr marL="0" indent="0" algn="l">
              <a:buNone/>
              <a:defRPr sz="2000" cap="all" spc="0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21B6B04-886C-2862-3BD4-97071FCAD7C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/>
              <a:t>Presentation Tit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E0F1657-AAC1-699F-C320-E5260E38064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A01C0A-2BB6-49E7-91A3-DCB9F9F5958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78063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6250F21D-F2DD-7321-0EAB-DA9F671A258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50168" y="876301"/>
            <a:ext cx="10122632" cy="652054"/>
          </a:xfrm>
        </p:spPr>
        <p:txBody>
          <a:bodyPr anchor="ctr">
            <a:noAutofit/>
          </a:bodyPr>
          <a:lstStyle>
            <a:lvl1pPr algn="ctr">
              <a:defRPr sz="3600" baseline="0"/>
            </a:lvl1pPr>
          </a:lstStyle>
          <a:p>
            <a:r>
              <a:rPr lang="en-US" dirty="0"/>
              <a:t>CLICK TO EDIT MASTER TIT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75F077D-E901-4AA9-B062-1C37FF407BF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50168" y="1828800"/>
            <a:ext cx="10126362" cy="4351338"/>
          </a:xfrm>
        </p:spPr>
        <p:txBody>
          <a:bodyPr lIns="0" tIns="0" rIns="0" bIns="0">
            <a:noAutofit/>
          </a:bodyPr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EECBEC-47C0-1CBF-96E7-318D5389847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/>
              <a:t>Presentation Tit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35D78F7-5CBD-4D51-970A-4C050848D6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A01C0A-2BB6-49E7-91A3-DCB9F9F5958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06943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2F7D74-558F-4816-9367-4004FFA2B6A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46879" y="884902"/>
            <a:ext cx="4567228" cy="1877976"/>
          </a:xfrm>
        </p:spPr>
        <p:txBody>
          <a:bodyPr lIns="0" tIns="0" rIns="0" bIns="0">
            <a:noAutofit/>
          </a:bodyPr>
          <a:lstStyle>
            <a:lvl1pPr>
              <a:defRPr sz="3600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75F077D-E901-4AA9-B062-1C37FF407BF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572125" y="409576"/>
            <a:ext cx="5789913" cy="6067424"/>
          </a:xfrm>
        </p:spPr>
        <p:txBody>
          <a:bodyPr lIns="0" tIns="0" rIns="0" bIns="0">
            <a:noAutofit/>
          </a:bodyPr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Freeform 5" descr="Man looking up at skyscrapers">
            <a:extLst>
              <a:ext uri="{FF2B5EF4-FFF2-40B4-BE49-F238E27FC236}">
                <a16:creationId xmlns:a16="http://schemas.microsoft.com/office/drawing/2014/main" id="{7BCB4311-6C5C-4FCF-5824-E1C8254AC360}"/>
              </a:ext>
            </a:extLst>
          </p:cNvPr>
          <p:cNvSpPr/>
          <p:nvPr userDrawn="1"/>
        </p:nvSpPr>
        <p:spPr>
          <a:xfrm rot="2329651">
            <a:off x="-532604" y="2895950"/>
            <a:ext cx="5658498" cy="5088743"/>
          </a:xfrm>
          <a:custGeom>
            <a:avLst/>
            <a:gdLst>
              <a:gd name="connsiteX0" fmla="*/ 1041364 w 5658498"/>
              <a:gd name="connsiteY0" fmla="*/ 660618 h 5088743"/>
              <a:gd name="connsiteX1" fmla="*/ 2881574 w 5658498"/>
              <a:gd name="connsiteY1" fmla="*/ 0 h 5088743"/>
              <a:gd name="connsiteX2" fmla="*/ 5644500 w 5658498"/>
              <a:gd name="connsiteY2" fmla="*/ 2032703 h 5088743"/>
              <a:gd name="connsiteX3" fmla="*/ 5658498 w 5658498"/>
              <a:gd name="connsiteY3" fmla="*/ 2087143 h 5088743"/>
              <a:gd name="connsiteX4" fmla="*/ 1928931 w 5658498"/>
              <a:gd name="connsiteY4" fmla="*/ 5088743 h 5088743"/>
              <a:gd name="connsiteX5" fmla="*/ 0 w 5658498"/>
              <a:gd name="connsiteY5" fmla="*/ 2691993 h 5088743"/>
              <a:gd name="connsiteX6" fmla="*/ 7450 w 5658498"/>
              <a:gd name="connsiteY6" fmla="*/ 2560795 h 5088743"/>
              <a:gd name="connsiteX7" fmla="*/ 1041364 w 5658498"/>
              <a:gd name="connsiteY7" fmla="*/ 660618 h 50887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658498" h="5088743">
                <a:moveTo>
                  <a:pt x="1041364" y="660618"/>
                </a:moveTo>
                <a:cubicBezTo>
                  <a:pt x="1541443" y="247916"/>
                  <a:pt x="2182557" y="0"/>
                  <a:pt x="2881574" y="0"/>
                </a:cubicBezTo>
                <a:cubicBezTo>
                  <a:pt x="4179749" y="0"/>
                  <a:pt x="5278215" y="855058"/>
                  <a:pt x="5644500" y="2032703"/>
                </a:cubicBezTo>
                <a:lnTo>
                  <a:pt x="5658498" y="2087143"/>
                </a:lnTo>
                <a:lnTo>
                  <a:pt x="1928931" y="5088743"/>
                </a:lnTo>
                <a:lnTo>
                  <a:pt x="0" y="2691993"/>
                </a:lnTo>
                <a:lnTo>
                  <a:pt x="7450" y="2560795"/>
                </a:lnTo>
                <a:cubicBezTo>
                  <a:pt x="94683" y="1797754"/>
                  <a:pt x="478776" y="1124908"/>
                  <a:pt x="1041364" y="660618"/>
                </a:cubicBezTo>
                <a:close/>
              </a:path>
            </a:pathLst>
          </a:custGeom>
          <a:blipFill dpi="0" rotWithShape="1"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0"/>
                      </a14:imgEffect>
                      <a14:imgEffect>
                        <a14:brightnessContrast bright="8000" contrast="-25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3B5704EA-7A65-5CC2-D428-F28396B06208}"/>
              </a:ext>
            </a:extLst>
          </p:cNvPr>
          <p:cNvSpPr/>
          <p:nvPr userDrawn="1"/>
        </p:nvSpPr>
        <p:spPr>
          <a:xfrm>
            <a:off x="356461" y="2238899"/>
            <a:ext cx="1411557" cy="1411557"/>
          </a:xfrm>
          <a:prstGeom prst="ellipse">
            <a:avLst/>
          </a:prstGeom>
          <a:solidFill>
            <a:schemeClr val="accent1">
              <a:alpha val="76078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F04B56E-067D-C824-6EEB-3CCE57E4B5B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/>
              <a:t>Presentation Title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15DB247-3AE7-BCCA-E0CC-BC0FD69A7E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A01C0A-2BB6-49E7-91A3-DCB9F9F5958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02317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73DC3A9-D4E6-42CF-91A8-F267C7C66C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9880" y="1781357"/>
            <a:ext cx="5157787" cy="823912"/>
          </a:xfrm>
        </p:spPr>
        <p:txBody>
          <a:bodyPr lIns="0" tIns="0" rIns="0" bIns="0" anchor="b">
            <a:noAutofit/>
          </a:bodyPr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752CCA9-53A3-4DA5-AD45-C2A2C12A3A6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9880" y="2605269"/>
            <a:ext cx="5157787" cy="3684588"/>
          </a:xfrm>
        </p:spPr>
        <p:txBody>
          <a:bodyPr lIns="0" tIns="0" rIns="0" bIns="0">
            <a:noAutofit/>
          </a:bodyPr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100C9C6-BD61-4D2C-9146-FB785BAE4FF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82292" y="1781357"/>
            <a:ext cx="5183188" cy="823912"/>
          </a:xfrm>
        </p:spPr>
        <p:txBody>
          <a:bodyPr lIns="0" tIns="0" rIns="0" bIns="0" anchor="b">
            <a:noAutofit/>
          </a:bodyPr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2E342EE-68BB-484D-98C3-48A7847549D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82292" y="2605269"/>
            <a:ext cx="5183188" cy="3684588"/>
          </a:xfrm>
        </p:spPr>
        <p:txBody>
          <a:bodyPr lIns="0" tIns="0" rIns="0" bIns="0">
            <a:noAutofit/>
          </a:bodyPr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2EEB52FD-12DF-7F90-E06C-0C83CEB26F2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50168" y="876301"/>
            <a:ext cx="10122632" cy="652054"/>
          </a:xfrm>
        </p:spPr>
        <p:txBody>
          <a:bodyPr anchor="ctr">
            <a:noAutofit/>
          </a:bodyPr>
          <a:lstStyle>
            <a:lvl1pPr algn="ctr">
              <a:defRPr sz="3600" baseline="0"/>
            </a:lvl1pPr>
          </a:lstStyle>
          <a:p>
            <a:r>
              <a:rPr lang="en-US" dirty="0"/>
              <a:t>CLICK TO EDIT MASTER TITL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B5B760E-02DF-5B11-D744-D98DE8A01E9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/>
              <a:t>Presentation Title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0CBFEC7-DD3B-F9AE-2192-83960534DE7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A01C0A-2BB6-49E7-91A3-DCB9F9F5958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24600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10">
            <a:extLst>
              <a:ext uri="{FF2B5EF4-FFF2-40B4-BE49-F238E27FC236}">
                <a16:creationId xmlns:a16="http://schemas.microsoft.com/office/drawing/2014/main" id="{AB86DE8E-78DF-CA66-5AED-C7FF0CCF03C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2817383" y="4010866"/>
            <a:ext cx="5056094" cy="2847135"/>
          </a:xfrm>
          <a:custGeom>
            <a:avLst/>
            <a:gdLst>
              <a:gd name="connsiteX0" fmla="*/ 2528047 w 5056094"/>
              <a:gd name="connsiteY0" fmla="*/ 0 h 2847135"/>
              <a:gd name="connsiteX1" fmla="*/ 5056094 w 5056094"/>
              <a:gd name="connsiteY1" fmla="*/ 2528047 h 2847135"/>
              <a:gd name="connsiteX2" fmla="*/ 5043042 w 5056094"/>
              <a:gd name="connsiteY2" fmla="*/ 2786525 h 2847135"/>
              <a:gd name="connsiteX3" fmla="*/ 5033792 w 5056094"/>
              <a:gd name="connsiteY3" fmla="*/ 2847135 h 2847135"/>
              <a:gd name="connsiteX4" fmla="*/ 22302 w 5056094"/>
              <a:gd name="connsiteY4" fmla="*/ 2847135 h 2847135"/>
              <a:gd name="connsiteX5" fmla="*/ 13052 w 5056094"/>
              <a:gd name="connsiteY5" fmla="*/ 2786525 h 2847135"/>
              <a:gd name="connsiteX6" fmla="*/ 0 w 5056094"/>
              <a:gd name="connsiteY6" fmla="*/ 2528047 h 2847135"/>
              <a:gd name="connsiteX7" fmla="*/ 2528047 w 5056094"/>
              <a:gd name="connsiteY7" fmla="*/ 0 h 28471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056094" h="2847135">
                <a:moveTo>
                  <a:pt x="2528047" y="0"/>
                </a:moveTo>
                <a:cubicBezTo>
                  <a:pt x="3924249" y="0"/>
                  <a:pt x="5056094" y="1131845"/>
                  <a:pt x="5056094" y="2528047"/>
                </a:cubicBezTo>
                <a:cubicBezTo>
                  <a:pt x="5056094" y="2615310"/>
                  <a:pt x="5051673" y="2701540"/>
                  <a:pt x="5043042" y="2786525"/>
                </a:cubicBezTo>
                <a:lnTo>
                  <a:pt x="5033792" y="2847135"/>
                </a:lnTo>
                <a:lnTo>
                  <a:pt x="22302" y="2847135"/>
                </a:lnTo>
                <a:lnTo>
                  <a:pt x="13052" y="2786525"/>
                </a:lnTo>
                <a:cubicBezTo>
                  <a:pt x="4422" y="2701540"/>
                  <a:pt x="0" y="2615310"/>
                  <a:pt x="0" y="2528047"/>
                </a:cubicBezTo>
                <a:cubicBezTo>
                  <a:pt x="0" y="1131845"/>
                  <a:pt x="1131845" y="0"/>
                  <a:pt x="2528047" y="0"/>
                </a:cubicBezTo>
                <a:close/>
              </a:path>
            </a:pathLst>
          </a:custGeom>
          <a:solidFill>
            <a:schemeClr val="accent1">
              <a:alpha val="8969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>
              <a:solidFill>
                <a:schemeClr val="accent1"/>
              </a:solidFill>
            </a:endParaRPr>
          </a:p>
        </p:txBody>
      </p:sp>
      <p:pic>
        <p:nvPicPr>
          <p:cNvPr id="12" name="Picture 11" descr="Modern house with cubic design">
            <a:extLst>
              <a:ext uri="{FF2B5EF4-FFF2-40B4-BE49-F238E27FC236}">
                <a16:creationId xmlns:a16="http://schemas.microsoft.com/office/drawing/2014/main" id="{FE966628-FEAF-3BD3-2DC4-23A466ABB93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  <a14:imgEffect>
                      <a14:brightnessContrast bright="12000" contrast="-1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 b="23487"/>
          <a:stretch/>
        </p:blipFill>
        <p:spPr>
          <a:xfrm>
            <a:off x="2531165" y="2125402"/>
            <a:ext cx="9279835" cy="473259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0B5ED18-7A07-47F1-8056-CD86B076AFE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228500" y="1155320"/>
            <a:ext cx="8244113" cy="970081"/>
          </a:xfrm>
        </p:spPr>
        <p:txBody>
          <a:bodyPr lIns="0" tIns="0" rIns="0" bIns="0" anchor="t">
            <a:noAutofit/>
          </a:bodyPr>
          <a:lstStyle>
            <a:lvl1pPr>
              <a:lnSpc>
                <a:spcPct val="100000"/>
              </a:lnSpc>
              <a:defRPr sz="3000" b="0" i="0" spc="0" baseline="0"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Subtitle 2">
            <a:extLst>
              <a:ext uri="{FF2B5EF4-FFF2-40B4-BE49-F238E27FC236}">
                <a16:creationId xmlns:a16="http://schemas.microsoft.com/office/drawing/2014/main" id="{304A311B-BF0E-4ABD-250E-58093E12EC36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1228500" y="2229358"/>
            <a:ext cx="7044643" cy="559184"/>
          </a:xfrm>
        </p:spPr>
        <p:txBody>
          <a:bodyPr lIns="0" tIns="0" rIns="0" bIns="0">
            <a:noAutofit/>
          </a:bodyPr>
          <a:lstStyle>
            <a:lvl1pPr marL="0" indent="0" algn="l">
              <a:buNone/>
              <a:defRPr sz="1800" b="1" spc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C310569-B083-466A-F24B-8C44360B4EC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/>
              <a:t>Presentation Tit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FB78C1-0CD8-FD34-E7BB-B8F6E296A44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A01C0A-2BB6-49E7-91A3-DCB9F9F5958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69475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>
            <a:extLst>
              <a:ext uri="{FF2B5EF4-FFF2-40B4-BE49-F238E27FC236}">
                <a16:creationId xmlns:a16="http://schemas.microsoft.com/office/drawing/2014/main" id="{4227E488-456A-A645-EEF4-38AAED9C5ED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50168" y="876301"/>
            <a:ext cx="10122632" cy="652054"/>
          </a:xfrm>
        </p:spPr>
        <p:txBody>
          <a:bodyPr anchor="ctr">
            <a:noAutofit/>
          </a:bodyPr>
          <a:lstStyle>
            <a:lvl1pPr algn="ctr">
              <a:defRPr sz="3600" baseline="0"/>
            </a:lvl1pPr>
          </a:lstStyle>
          <a:p>
            <a:r>
              <a:rPr lang="en-US" dirty="0"/>
              <a:t>CLICK TO EDIT MASTER TITLE</a:t>
            </a:r>
          </a:p>
        </p:txBody>
      </p:sp>
      <p:sp>
        <p:nvSpPr>
          <p:cNvPr id="6" name="Picture Placeholder 23">
            <a:extLst>
              <a:ext uri="{FF2B5EF4-FFF2-40B4-BE49-F238E27FC236}">
                <a16:creationId xmlns:a16="http://schemas.microsoft.com/office/drawing/2014/main" id="{5E48B363-63E8-4F17-842B-53AD935A6529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50327" y="1747520"/>
            <a:ext cx="2226360" cy="2940385"/>
          </a:xfrm>
          <a:solidFill>
            <a:schemeClr val="accent1">
              <a:lumMod val="20000"/>
              <a:lumOff val="80000"/>
            </a:schemeClr>
          </a:solidFill>
        </p:spPr>
        <p:txBody>
          <a:bodyPr anchor="ctr">
            <a:noAutofit/>
          </a:bodyPr>
          <a:lstStyle>
            <a:lvl1pPr marL="0" indent="0" algn="ctr"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20">
            <a:extLst>
              <a:ext uri="{FF2B5EF4-FFF2-40B4-BE49-F238E27FC236}">
                <a16:creationId xmlns:a16="http://schemas.microsoft.com/office/drawing/2014/main" id="{F4825303-FCCD-E705-1213-BF7CF16DF7F6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850326" y="4542790"/>
            <a:ext cx="2226360" cy="1530417"/>
          </a:xfrm>
          <a:custGeom>
            <a:avLst/>
            <a:gdLst>
              <a:gd name="connsiteX0" fmla="*/ 0 w 2226360"/>
              <a:gd name="connsiteY0" fmla="*/ 0 h 1530417"/>
              <a:gd name="connsiteX1" fmla="*/ 2226360 w 2226360"/>
              <a:gd name="connsiteY1" fmla="*/ 0 h 1530417"/>
              <a:gd name="connsiteX2" fmla="*/ 2226360 w 2226360"/>
              <a:gd name="connsiteY2" fmla="*/ 1530417 h 1530417"/>
              <a:gd name="connsiteX3" fmla="*/ 0 w 2226360"/>
              <a:gd name="connsiteY3" fmla="*/ 1530417 h 1530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26360" h="1530417">
                <a:moveTo>
                  <a:pt x="0" y="0"/>
                </a:moveTo>
                <a:lnTo>
                  <a:pt x="2226360" y="0"/>
                </a:lnTo>
                <a:lnTo>
                  <a:pt x="2226360" y="1530417"/>
                </a:lnTo>
                <a:lnTo>
                  <a:pt x="0" y="1530417"/>
                </a:lnTo>
                <a:close/>
              </a:path>
            </a:pathLst>
          </a:custGeom>
          <a:solidFill>
            <a:schemeClr val="accent1">
              <a:alpha val="79000"/>
            </a:schemeClr>
          </a:solidFill>
        </p:spPr>
        <p:txBody>
          <a:bodyPr wrap="square" lIns="118872" tIns="365760" rIns="0" bIns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 b="1" i="0" spc="20" baseline="0">
                <a:solidFill>
                  <a:schemeClr val="tx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Name</a:t>
            </a:r>
          </a:p>
        </p:txBody>
      </p:sp>
      <p:sp>
        <p:nvSpPr>
          <p:cNvPr id="11" name="Text Placeholder 28">
            <a:extLst>
              <a:ext uri="{FF2B5EF4-FFF2-40B4-BE49-F238E27FC236}">
                <a16:creationId xmlns:a16="http://schemas.microsoft.com/office/drawing/2014/main" id="{31AF5791-727B-438A-A7EF-5D132167C89B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985524" y="5567730"/>
            <a:ext cx="1943837" cy="347662"/>
          </a:xfrm>
        </p:spPr>
        <p:txBody>
          <a:bodyPr vert="horz" lIns="0" tIns="0" rIns="0" bIns="0" rtlCol="0">
            <a:noAutofit/>
          </a:bodyPr>
          <a:lstStyle>
            <a:lvl1pPr>
              <a:defRPr lang="en-US" sz="1200" spc="20" baseline="0" dirty="0">
                <a:solidFill>
                  <a:schemeClr val="tx1"/>
                </a:solidFill>
              </a:defRPr>
            </a:lvl1pPr>
          </a:lstStyle>
          <a:p>
            <a:pPr marL="0" lv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Title</a:t>
            </a:r>
          </a:p>
        </p:txBody>
      </p:sp>
      <p:sp>
        <p:nvSpPr>
          <p:cNvPr id="25" name="Picture Placeholder 23">
            <a:extLst>
              <a:ext uri="{FF2B5EF4-FFF2-40B4-BE49-F238E27FC236}">
                <a16:creationId xmlns:a16="http://schemas.microsoft.com/office/drawing/2014/main" id="{EA9E795C-FED0-FB6B-2D18-0BDABCA2C5BB}"/>
              </a:ext>
            </a:extLst>
          </p:cNvPr>
          <p:cNvSpPr>
            <a:spLocks noGrp="1"/>
          </p:cNvSpPr>
          <p:nvPr>
            <p:ph type="pic" sz="quarter" idx="26"/>
          </p:nvPr>
        </p:nvSpPr>
        <p:spPr>
          <a:xfrm>
            <a:off x="3489968" y="1758108"/>
            <a:ext cx="2226360" cy="2940385"/>
          </a:xfrm>
          <a:solidFill>
            <a:schemeClr val="accent1">
              <a:lumMod val="20000"/>
              <a:lumOff val="80000"/>
            </a:schemeClr>
          </a:solidFill>
        </p:spPr>
        <p:txBody>
          <a:bodyPr anchor="ctr">
            <a:noAutofit/>
          </a:bodyPr>
          <a:lstStyle>
            <a:lvl1pPr marL="0" indent="0" algn="ctr"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7" name="Text Placeholder 36">
            <a:extLst>
              <a:ext uri="{FF2B5EF4-FFF2-40B4-BE49-F238E27FC236}">
                <a16:creationId xmlns:a16="http://schemas.microsoft.com/office/drawing/2014/main" id="{BF18F814-0B06-5B49-EC7F-2FFDDB498FF6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3489968" y="4542790"/>
            <a:ext cx="2226360" cy="1530417"/>
          </a:xfrm>
          <a:custGeom>
            <a:avLst/>
            <a:gdLst>
              <a:gd name="connsiteX0" fmla="*/ 0 w 2226360"/>
              <a:gd name="connsiteY0" fmla="*/ 0 h 1530417"/>
              <a:gd name="connsiteX1" fmla="*/ 2226360 w 2226360"/>
              <a:gd name="connsiteY1" fmla="*/ 0 h 1530417"/>
              <a:gd name="connsiteX2" fmla="*/ 2226360 w 2226360"/>
              <a:gd name="connsiteY2" fmla="*/ 1530417 h 1530417"/>
              <a:gd name="connsiteX3" fmla="*/ 0 w 2226360"/>
              <a:gd name="connsiteY3" fmla="*/ 1530417 h 1530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26360" h="1530417">
                <a:moveTo>
                  <a:pt x="0" y="0"/>
                </a:moveTo>
                <a:lnTo>
                  <a:pt x="2226360" y="0"/>
                </a:lnTo>
                <a:lnTo>
                  <a:pt x="2226360" y="1530417"/>
                </a:lnTo>
                <a:lnTo>
                  <a:pt x="0" y="1530417"/>
                </a:lnTo>
                <a:close/>
              </a:path>
            </a:pathLst>
          </a:custGeom>
          <a:solidFill>
            <a:schemeClr val="accent1">
              <a:alpha val="79000"/>
            </a:schemeClr>
          </a:solidFill>
        </p:spPr>
        <p:txBody>
          <a:bodyPr wrap="square" lIns="118872" tIns="365760" rIns="0" bIns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 b="1" i="0" spc="20" baseline="0">
                <a:solidFill>
                  <a:schemeClr val="tx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Name</a:t>
            </a:r>
          </a:p>
        </p:txBody>
      </p:sp>
      <p:sp>
        <p:nvSpPr>
          <p:cNvPr id="28" name="Text Placeholder 28">
            <a:extLst>
              <a:ext uri="{FF2B5EF4-FFF2-40B4-BE49-F238E27FC236}">
                <a16:creationId xmlns:a16="http://schemas.microsoft.com/office/drawing/2014/main" id="{518B0AC6-8555-9EC9-31D5-2D41E9278A30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3631421" y="5584541"/>
            <a:ext cx="1943837" cy="347662"/>
          </a:xfrm>
        </p:spPr>
        <p:txBody>
          <a:bodyPr vert="horz" lIns="0" tIns="0" rIns="0" bIns="0" rtlCol="0">
            <a:noAutofit/>
          </a:bodyPr>
          <a:lstStyle>
            <a:lvl1pPr>
              <a:defRPr lang="en-US" sz="1200" spc="20" baseline="0" dirty="0">
                <a:solidFill>
                  <a:schemeClr val="tx1"/>
                </a:solidFill>
              </a:defRPr>
            </a:lvl1pPr>
          </a:lstStyle>
          <a:p>
            <a:pPr marL="0" lv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Title</a:t>
            </a:r>
          </a:p>
        </p:txBody>
      </p:sp>
      <p:sp>
        <p:nvSpPr>
          <p:cNvPr id="26" name="Picture Placeholder 23">
            <a:extLst>
              <a:ext uri="{FF2B5EF4-FFF2-40B4-BE49-F238E27FC236}">
                <a16:creationId xmlns:a16="http://schemas.microsoft.com/office/drawing/2014/main" id="{1026B989-CBAD-BCCA-CE61-AC5ABC3F8752}"/>
              </a:ext>
            </a:extLst>
          </p:cNvPr>
          <p:cNvSpPr>
            <a:spLocks noGrp="1"/>
          </p:cNvSpPr>
          <p:nvPr>
            <p:ph type="pic" sz="quarter" idx="27"/>
          </p:nvPr>
        </p:nvSpPr>
        <p:spPr>
          <a:xfrm>
            <a:off x="6139567" y="1758108"/>
            <a:ext cx="2226360" cy="2940385"/>
          </a:xfrm>
          <a:solidFill>
            <a:schemeClr val="accent1">
              <a:lumMod val="20000"/>
              <a:lumOff val="80000"/>
            </a:schemeClr>
          </a:solidFill>
        </p:spPr>
        <p:txBody>
          <a:bodyPr anchor="ctr">
            <a:noAutofit/>
          </a:bodyPr>
          <a:lstStyle>
            <a:lvl1pPr marL="0" indent="0" algn="ctr"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8" name="Text Placeholder 37">
            <a:extLst>
              <a:ext uri="{FF2B5EF4-FFF2-40B4-BE49-F238E27FC236}">
                <a16:creationId xmlns:a16="http://schemas.microsoft.com/office/drawing/2014/main" id="{3A6E4A81-98BC-4A0B-637E-A8A4EF704A29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6139567" y="4542790"/>
            <a:ext cx="2226360" cy="1530417"/>
          </a:xfrm>
          <a:custGeom>
            <a:avLst/>
            <a:gdLst>
              <a:gd name="connsiteX0" fmla="*/ 0 w 2226360"/>
              <a:gd name="connsiteY0" fmla="*/ 0 h 1530417"/>
              <a:gd name="connsiteX1" fmla="*/ 2226360 w 2226360"/>
              <a:gd name="connsiteY1" fmla="*/ 0 h 1530417"/>
              <a:gd name="connsiteX2" fmla="*/ 2226360 w 2226360"/>
              <a:gd name="connsiteY2" fmla="*/ 1530417 h 1530417"/>
              <a:gd name="connsiteX3" fmla="*/ 0 w 2226360"/>
              <a:gd name="connsiteY3" fmla="*/ 1530417 h 1530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26360" h="1530417">
                <a:moveTo>
                  <a:pt x="0" y="0"/>
                </a:moveTo>
                <a:lnTo>
                  <a:pt x="2226360" y="0"/>
                </a:lnTo>
                <a:lnTo>
                  <a:pt x="2226360" y="1530417"/>
                </a:lnTo>
                <a:lnTo>
                  <a:pt x="0" y="1530417"/>
                </a:lnTo>
                <a:close/>
              </a:path>
            </a:pathLst>
          </a:custGeom>
          <a:solidFill>
            <a:schemeClr val="accent1">
              <a:alpha val="79000"/>
            </a:schemeClr>
          </a:solidFill>
        </p:spPr>
        <p:txBody>
          <a:bodyPr wrap="square" lIns="118872" tIns="365760" rIns="0" bIns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 b="1" i="0" spc="20" baseline="0">
                <a:solidFill>
                  <a:schemeClr val="tx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Name</a:t>
            </a:r>
          </a:p>
        </p:txBody>
      </p:sp>
      <p:sp>
        <p:nvSpPr>
          <p:cNvPr id="34" name="Text Placeholder 28">
            <a:extLst>
              <a:ext uri="{FF2B5EF4-FFF2-40B4-BE49-F238E27FC236}">
                <a16:creationId xmlns:a16="http://schemas.microsoft.com/office/drawing/2014/main" id="{671F3A8D-7485-35BA-4D51-752E669CD51B}"/>
              </a:ext>
            </a:extLst>
          </p:cNvPr>
          <p:cNvSpPr>
            <a:spLocks noGrp="1"/>
          </p:cNvSpPr>
          <p:nvPr>
            <p:ph type="body" sz="quarter" idx="31" hasCustomPrompt="1"/>
          </p:nvPr>
        </p:nvSpPr>
        <p:spPr>
          <a:xfrm>
            <a:off x="6260967" y="5584541"/>
            <a:ext cx="1943837" cy="347662"/>
          </a:xfrm>
        </p:spPr>
        <p:txBody>
          <a:bodyPr vert="horz" lIns="0" tIns="0" rIns="0" bIns="0" rtlCol="0">
            <a:noAutofit/>
          </a:bodyPr>
          <a:lstStyle>
            <a:lvl1pPr>
              <a:defRPr lang="en-US" sz="1200" spc="20" baseline="0" dirty="0">
                <a:solidFill>
                  <a:schemeClr val="tx1"/>
                </a:solidFill>
              </a:defRPr>
            </a:lvl1pPr>
          </a:lstStyle>
          <a:p>
            <a:pPr marL="0" lv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Title</a:t>
            </a:r>
          </a:p>
        </p:txBody>
      </p:sp>
      <p:sp>
        <p:nvSpPr>
          <p:cNvPr id="24" name="Picture Placeholder 23">
            <a:extLst>
              <a:ext uri="{FF2B5EF4-FFF2-40B4-BE49-F238E27FC236}">
                <a16:creationId xmlns:a16="http://schemas.microsoft.com/office/drawing/2014/main" id="{EC3EE756-2FF0-64E0-D905-235B8973F7D5}"/>
              </a:ext>
            </a:extLst>
          </p:cNvPr>
          <p:cNvSpPr>
            <a:spLocks noGrp="1"/>
          </p:cNvSpPr>
          <p:nvPr>
            <p:ph type="pic" sz="quarter" idx="25"/>
          </p:nvPr>
        </p:nvSpPr>
        <p:spPr>
          <a:xfrm>
            <a:off x="8755158" y="1758108"/>
            <a:ext cx="2226360" cy="2940385"/>
          </a:xfrm>
          <a:solidFill>
            <a:schemeClr val="accent1">
              <a:lumMod val="20000"/>
              <a:lumOff val="80000"/>
            </a:schemeClr>
          </a:solidFill>
        </p:spPr>
        <p:txBody>
          <a:bodyPr anchor="ctr">
            <a:noAutofit/>
          </a:bodyPr>
          <a:lstStyle>
            <a:lvl1pPr marL="0" indent="0" algn="ctr"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9" name="Text Placeholder 38">
            <a:extLst>
              <a:ext uri="{FF2B5EF4-FFF2-40B4-BE49-F238E27FC236}">
                <a16:creationId xmlns:a16="http://schemas.microsoft.com/office/drawing/2014/main" id="{35068E76-B8E5-A95C-FAAC-7F43B2481D14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8755158" y="4542790"/>
            <a:ext cx="2226360" cy="1530417"/>
          </a:xfrm>
          <a:custGeom>
            <a:avLst/>
            <a:gdLst>
              <a:gd name="connsiteX0" fmla="*/ 0 w 2226360"/>
              <a:gd name="connsiteY0" fmla="*/ 0 h 1530417"/>
              <a:gd name="connsiteX1" fmla="*/ 2226360 w 2226360"/>
              <a:gd name="connsiteY1" fmla="*/ 0 h 1530417"/>
              <a:gd name="connsiteX2" fmla="*/ 2226360 w 2226360"/>
              <a:gd name="connsiteY2" fmla="*/ 1530417 h 1530417"/>
              <a:gd name="connsiteX3" fmla="*/ 0 w 2226360"/>
              <a:gd name="connsiteY3" fmla="*/ 1530417 h 1530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26360" h="1530417">
                <a:moveTo>
                  <a:pt x="0" y="0"/>
                </a:moveTo>
                <a:lnTo>
                  <a:pt x="2226360" y="0"/>
                </a:lnTo>
                <a:lnTo>
                  <a:pt x="2226360" y="1530417"/>
                </a:lnTo>
                <a:lnTo>
                  <a:pt x="0" y="1530417"/>
                </a:lnTo>
                <a:close/>
              </a:path>
            </a:pathLst>
          </a:custGeom>
          <a:solidFill>
            <a:schemeClr val="accent1">
              <a:alpha val="79000"/>
            </a:schemeClr>
          </a:solidFill>
        </p:spPr>
        <p:txBody>
          <a:bodyPr wrap="square" lIns="118872" tIns="365760" rIns="0" bIns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 b="1" i="0" spc="20" baseline="0">
                <a:solidFill>
                  <a:schemeClr val="tx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Name</a:t>
            </a:r>
          </a:p>
        </p:txBody>
      </p:sp>
      <p:sp>
        <p:nvSpPr>
          <p:cNvPr id="36" name="Text Placeholder 28">
            <a:extLst>
              <a:ext uri="{FF2B5EF4-FFF2-40B4-BE49-F238E27FC236}">
                <a16:creationId xmlns:a16="http://schemas.microsoft.com/office/drawing/2014/main" id="{5985B1DB-E488-ABA9-E8FB-18D2006DCE09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8890513" y="5584541"/>
            <a:ext cx="1943837" cy="347662"/>
          </a:xfrm>
        </p:spPr>
        <p:txBody>
          <a:bodyPr vert="horz" lIns="0" tIns="0" rIns="0" bIns="0" rtlCol="0">
            <a:noAutofit/>
          </a:bodyPr>
          <a:lstStyle>
            <a:lvl1pPr>
              <a:defRPr lang="en-US" sz="1200" spc="20" baseline="0" dirty="0">
                <a:solidFill>
                  <a:schemeClr val="tx1"/>
                </a:solidFill>
              </a:defRPr>
            </a:lvl1pPr>
          </a:lstStyle>
          <a:p>
            <a:pPr marL="0" lv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Titl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FC1105-93C5-0E50-1656-271A54E5D97D}"/>
              </a:ext>
            </a:extLst>
          </p:cNvPr>
          <p:cNvSpPr>
            <a:spLocks noGrp="1"/>
          </p:cNvSpPr>
          <p:nvPr>
            <p:ph type="ftr" sz="quarter" idx="37"/>
          </p:nvPr>
        </p:nvSpPr>
        <p:spPr/>
        <p:txBody>
          <a:bodyPr/>
          <a:lstStyle/>
          <a:p>
            <a:r>
              <a:rPr lang="en-US" dirty="0"/>
              <a:t>Presentation Tit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134F48D-1D23-34DB-1FB6-07EEB752692C}"/>
              </a:ext>
            </a:extLst>
          </p:cNvPr>
          <p:cNvSpPr>
            <a:spLocks noGrp="1"/>
          </p:cNvSpPr>
          <p:nvPr>
            <p:ph type="sldNum" sz="quarter" idx="38"/>
          </p:nvPr>
        </p:nvSpPr>
        <p:spPr/>
        <p:txBody>
          <a:bodyPr/>
          <a:lstStyle/>
          <a:p>
            <a:fld id="{09A01C0A-2BB6-49E7-91A3-DCB9F9F5958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44191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CD688C66-2A77-64CD-38B5-90492185CACE}"/>
              </a:ext>
            </a:extLst>
          </p:cNvPr>
          <p:cNvSpPr/>
          <p:nvPr userDrawn="1"/>
        </p:nvSpPr>
        <p:spPr>
          <a:xfrm rot="5400000" flipH="1" flipV="1">
            <a:off x="8570975" y="3236976"/>
            <a:ext cx="6858000" cy="384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89035839-CD36-5568-9808-CCDD9953C93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 rot="16200000">
            <a:off x="8854442" y="2953511"/>
            <a:ext cx="6291068" cy="384048"/>
          </a:xfrm>
          <a:prstGeom prst="rect">
            <a:avLst/>
          </a:prstGeom>
          <a:noFill/>
        </p:spPr>
        <p:txBody>
          <a:bodyPr vert="horz" lIns="210312" tIns="45720" rIns="91440" bIns="45720" rtlCol="0" anchor="ctr"/>
          <a:lstStyle>
            <a:lvl1pPr algn="l">
              <a:defRPr sz="1200" b="1" cap="all" spc="30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198F9AA-2C87-421D-97C1-B4248DFDC2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6438" y="409576"/>
            <a:ext cx="10972800" cy="1325563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E98FC63-C8D2-4CE6-A3F1-EE8ED24590C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45644" y="1825625"/>
            <a:ext cx="11098307" cy="435133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533E5E79-C396-3919-759D-5AD893CE426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 rot="16200000">
            <a:off x="11716512" y="6382510"/>
            <a:ext cx="566928" cy="38404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>
                <a:solidFill>
                  <a:schemeClr val="bg1"/>
                </a:solidFill>
              </a:defRPr>
            </a:lvl1pPr>
          </a:lstStyle>
          <a:p>
            <a:fld id="{09A01C0A-2BB6-49E7-91A3-DCB9F9F5958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83539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9" r:id="rId4"/>
    <p:sldLayoutId id="2147483652" r:id="rId5"/>
    <p:sldLayoutId id="2147483665" r:id="rId6"/>
    <p:sldLayoutId id="2147483653" r:id="rId7"/>
    <p:sldLayoutId id="2147483654" r:id="rId8"/>
    <p:sldLayoutId id="2147483658" r:id="rId9"/>
    <p:sldLayoutId id="2147483655" r:id="rId10"/>
    <p:sldLayoutId id="2147483656" r:id="rId11"/>
    <p:sldLayoutId id="2147483657" r:id="rId12"/>
    <p:sldLayoutId id="2147483664" r:id="rId13"/>
    <p:sldLayoutId id="2147483663" r:id="rId14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b="1" i="0" kern="1200" cap="all" spc="600" baseline="0">
          <a:solidFill>
            <a:schemeClr val="tx1"/>
          </a:solidFill>
          <a:latin typeface="+mj-lt"/>
          <a:ea typeface="+mj-ea"/>
          <a:cs typeface="Arial Black" panose="020B0604020202020204" pitchFamily="34" charset="0"/>
        </a:defRPr>
      </a:lvl1pPr>
    </p:titleStyle>
    <p:bodyStyle>
      <a:lvl1pPr marL="0" indent="0" algn="l" defTabSz="914400" rtl="0" eaLnBrk="1" latinLnBrk="0" hangingPunct="1">
        <a:lnSpc>
          <a:spcPct val="150000"/>
        </a:lnSpc>
        <a:spcBef>
          <a:spcPts val="1000"/>
        </a:spcBef>
        <a:buFontTx/>
        <a:buNone/>
        <a:defRPr sz="2400" b="0" 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0" algn="l" defTabSz="914400" rtl="0" eaLnBrk="1" latinLnBrk="0" hangingPunct="1">
        <a:lnSpc>
          <a:spcPct val="150000"/>
        </a:lnSpc>
        <a:spcBef>
          <a:spcPts val="500"/>
        </a:spcBef>
        <a:buFontTx/>
        <a:buNone/>
        <a:defRPr sz="2200" b="0" i="0" kern="1200">
          <a:solidFill>
            <a:schemeClr val="tx1"/>
          </a:solidFill>
          <a:latin typeface="Avenir Next LT Pro" panose="020B0504020202020204" pitchFamily="34" charset="77"/>
          <a:ea typeface="+mn-ea"/>
          <a:cs typeface="+mn-cs"/>
        </a:defRPr>
      </a:lvl2pPr>
      <a:lvl3pPr marL="914400" indent="0" algn="l" defTabSz="914400" rtl="0" eaLnBrk="1" latinLnBrk="0" hangingPunct="1">
        <a:lnSpc>
          <a:spcPct val="150000"/>
        </a:lnSpc>
        <a:spcBef>
          <a:spcPts val="500"/>
        </a:spcBef>
        <a:buFontTx/>
        <a:buNone/>
        <a:defRPr sz="2000" b="0" i="0" kern="1200">
          <a:solidFill>
            <a:schemeClr val="tx1"/>
          </a:solidFill>
          <a:latin typeface="Avenir Next LT Pro" panose="020B0504020202020204" pitchFamily="34" charset="77"/>
          <a:ea typeface="+mn-ea"/>
          <a:cs typeface="+mn-cs"/>
        </a:defRPr>
      </a:lvl3pPr>
      <a:lvl4pPr marL="1371600" indent="0" algn="l" defTabSz="914400" rtl="0" eaLnBrk="1" latinLnBrk="0" hangingPunct="1">
        <a:lnSpc>
          <a:spcPct val="150000"/>
        </a:lnSpc>
        <a:spcBef>
          <a:spcPts val="500"/>
        </a:spcBef>
        <a:buFontTx/>
        <a:buNone/>
        <a:defRPr sz="1800" b="0" i="0" kern="1200">
          <a:solidFill>
            <a:schemeClr val="tx1"/>
          </a:solidFill>
          <a:latin typeface="Avenir Next LT Pro" panose="020B0504020202020204" pitchFamily="34" charset="77"/>
          <a:ea typeface="+mn-ea"/>
          <a:cs typeface="+mn-cs"/>
        </a:defRPr>
      </a:lvl4pPr>
      <a:lvl5pPr marL="1828800" indent="0" algn="l" defTabSz="914400" rtl="0" eaLnBrk="1" latinLnBrk="0" hangingPunct="1">
        <a:lnSpc>
          <a:spcPct val="150000"/>
        </a:lnSpc>
        <a:spcBef>
          <a:spcPts val="500"/>
        </a:spcBef>
        <a:buFontTx/>
        <a:buNone/>
        <a:defRPr sz="1800" b="0" i="0" kern="1200">
          <a:solidFill>
            <a:schemeClr val="tx1"/>
          </a:solidFill>
          <a:latin typeface="Avenir Next LT Pro" panose="020B0504020202020204" pitchFamily="34" charset="77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4" orient="horz" pos="1152" userDrawn="1">
          <p15:clr>
            <a:srgbClr val="547EBF"/>
          </p15:clr>
        </p15:guide>
        <p15:guide id="5" pos="7440" userDrawn="1">
          <p15:clr>
            <a:srgbClr val="547EBF"/>
          </p15:clr>
        </p15:guide>
        <p15:guide id="6" orient="horz" pos="4080" userDrawn="1">
          <p15:clr>
            <a:srgbClr val="547EBF"/>
          </p15:clr>
        </p15:guide>
        <p15:guide id="19" userDrawn="1">
          <p15:clr>
            <a:srgbClr val="547EBF"/>
          </p15:clr>
        </p15:guide>
        <p15:guide id="20" pos="7680" userDrawn="1">
          <p15:clr>
            <a:srgbClr val="547EBF"/>
          </p15:clr>
        </p15:guide>
        <p15:guide id="21" pos="528" userDrawn="1">
          <p15:clr>
            <a:srgbClr val="547EBF"/>
          </p15:clr>
        </p15:guide>
        <p15:guide id="22" pos="6912" userDrawn="1">
          <p15:clr>
            <a:srgbClr val="547EBF"/>
          </p15:clr>
        </p15:guide>
        <p15:guide id="23" orient="horz" pos="240" userDrawn="1">
          <p15:clr>
            <a:srgbClr val="547EBF"/>
          </p15:clr>
        </p15:guide>
        <p15:guide id="25" orient="horz" pos="552" userDrawn="1">
          <p15:clr>
            <a:srgbClr val="547EBF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27228BAE-048B-681E-DD8D-BD96B22560E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Bartlesville Location Area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0F00C42-3FDC-5D70-DDB9-161A642A999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27042" y="633753"/>
            <a:ext cx="7414940" cy="578325"/>
          </a:xfrm>
        </p:spPr>
        <p:txBody>
          <a:bodyPr/>
          <a:lstStyle/>
          <a:p>
            <a:r>
              <a:rPr lang="en-US" dirty="0"/>
              <a:t>Daniel </a:t>
            </a:r>
            <a:r>
              <a:rPr lang="en-US" dirty="0" err="1"/>
              <a:t>mcguire</a:t>
            </a:r>
            <a:r>
              <a:rPr lang="en-US" dirty="0"/>
              <a:t> Corporation</a:t>
            </a:r>
          </a:p>
        </p:txBody>
      </p:sp>
    </p:spTree>
    <p:extLst>
      <p:ext uri="{BB962C8B-B14F-4D97-AF65-F5344CB8AC3E}">
        <p14:creationId xmlns:p14="http://schemas.microsoft.com/office/powerpoint/2010/main" val="2259308896"/>
      </p:ext>
    </p:extLst>
  </p:cSld>
  <p:clrMapOvr>
    <a:masterClrMapping/>
  </p:clrMapOvr>
  <p:transition spd="slow" advTm="2539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E9416B1-17F2-D3EB-47DA-DF360A669918}"/>
              </a:ext>
            </a:extLst>
          </p:cNvPr>
          <p:cNvSpPr txBox="1"/>
          <p:nvPr/>
        </p:nvSpPr>
        <p:spPr>
          <a:xfrm>
            <a:off x="3609746" y="-77748"/>
            <a:ext cx="5385257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600" dirty="0"/>
              <a:t>FLOOR PLAN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AE3C400-E812-97C1-C692-B5D54F451D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4269207"/>
              </p:ext>
            </p:extLst>
          </p:nvPr>
        </p:nvGraphicFramePr>
        <p:xfrm>
          <a:off x="0" y="209550"/>
          <a:ext cx="12192000" cy="6648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544396" imgH="9039305" progId="Visio.Drawing.15">
                  <p:embed/>
                </p:oleObj>
              </mc:Choice>
              <mc:Fallback>
                <p:oleObj name="Visio" r:id="rId2" imgW="11544396" imgH="903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0" y="209550"/>
                        <a:ext cx="12192000" cy="66484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3372896"/>
      </p:ext>
    </p:extLst>
  </p:cSld>
  <p:clrMapOvr>
    <a:masterClrMapping/>
  </p:clrMapOvr>
  <p:transition spd="slow" advTm="23623">
    <p:wipe/>
  </p:transition>
</p:sld>
</file>

<file path=ppt/theme/theme1.xml><?xml version="1.0" encoding="utf-8"?>
<a:theme xmlns:a="http://schemas.openxmlformats.org/drawingml/2006/main" name="Office Theme">
  <a:themeElements>
    <a:clrScheme name="Custom 8">
      <a:dk1>
        <a:srgbClr val="36393B"/>
      </a:dk1>
      <a:lt1>
        <a:srgbClr val="FFFFFF"/>
      </a:lt1>
      <a:dk2>
        <a:srgbClr val="4D62EF"/>
      </a:dk2>
      <a:lt2>
        <a:srgbClr val="E7E4E6"/>
      </a:lt2>
      <a:accent1>
        <a:srgbClr val="3AEFCC"/>
      </a:accent1>
      <a:accent2>
        <a:srgbClr val="62D382"/>
      </a:accent2>
      <a:accent3>
        <a:srgbClr val="FDED60"/>
      </a:accent3>
      <a:accent4>
        <a:srgbClr val="FD4C00"/>
      </a:accent4>
      <a:accent5>
        <a:srgbClr val="FE2701"/>
      </a:accent5>
      <a:accent6>
        <a:srgbClr val="CA54FB"/>
      </a:accent6>
      <a:hlink>
        <a:srgbClr val="4D62EF"/>
      </a:hlink>
      <a:folHlink>
        <a:srgbClr val="FC4C00"/>
      </a:folHlink>
    </a:clrScheme>
    <a:fontScheme name="Custom 9">
      <a:majorFont>
        <a:latin typeface="Arial Black"/>
        <a:ea typeface=""/>
        <a:cs typeface=""/>
      </a:majorFont>
      <a:minorFont>
        <a:latin typeface="Avenir Next LT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F56051434_Win32.potx" id="{7B2D7B8E-2D47-4BF1-BC40-B568BA0D280C}" vid="{D2030841-31B0-48F6-B8F7-9C53FB3093AF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/>
</file>

<file path=docProps/app.xml><?xml version="1.0" encoding="utf-8"?>
<Properties xmlns="http://schemas.openxmlformats.org/officeDocument/2006/extended-properties" xmlns:vt="http://schemas.openxmlformats.org/officeDocument/2006/docPropsVTypes">
  <Template>Light modernist presentation</Template>
  <TotalTime>101</TotalTime>
  <Words>8</Words>
  <Application>Microsoft Office PowerPoint</Application>
  <PresentationFormat>Widescreen</PresentationFormat>
  <Paragraphs>3</Paragraphs>
  <Slides>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8" baseType="lpstr">
      <vt:lpstr>Arial</vt:lpstr>
      <vt:lpstr>Arial Black</vt:lpstr>
      <vt:lpstr>Avenir Next LT Pro</vt:lpstr>
      <vt:lpstr>Calibri</vt:lpstr>
      <vt:lpstr>Office Theme</vt:lpstr>
      <vt:lpstr>Microsoft Visio Drawing</vt:lpstr>
      <vt:lpstr>Bartlesville Location Area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rtlesville Location Area</dc:title>
  <dc:creator>Daniel McGuire</dc:creator>
  <cp:lastModifiedBy>Daniel</cp:lastModifiedBy>
  <cp:revision>9</cp:revision>
  <dcterms:created xsi:type="dcterms:W3CDTF">2022-11-01T18:25:23Z</dcterms:created>
  <dcterms:modified xsi:type="dcterms:W3CDTF">2022-11-04T12:44:49Z</dcterms:modified>
</cp:coreProperties>
</file>